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44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66"/>
  </p:notesMasterIdLst>
  <p:handoutMasterIdLst>
    <p:handoutMasterId r:id="rId67"/>
  </p:handoutMasterIdLst>
  <p:sldIdLst>
    <p:sldId id="318" r:id="rId2"/>
    <p:sldId id="455" r:id="rId3"/>
    <p:sldId id="486" r:id="rId4"/>
    <p:sldId id="487" r:id="rId5"/>
    <p:sldId id="457" r:id="rId6"/>
    <p:sldId id="528" r:id="rId7"/>
    <p:sldId id="465" r:id="rId8"/>
    <p:sldId id="459" r:id="rId9"/>
    <p:sldId id="460" r:id="rId10"/>
    <p:sldId id="488" r:id="rId11"/>
    <p:sldId id="461" r:id="rId12"/>
    <p:sldId id="515" r:id="rId13"/>
    <p:sldId id="489" r:id="rId14"/>
    <p:sldId id="508" r:id="rId15"/>
    <p:sldId id="541" r:id="rId16"/>
    <p:sldId id="546" r:id="rId17"/>
    <p:sldId id="547" r:id="rId18"/>
    <p:sldId id="548" r:id="rId19"/>
    <p:sldId id="549" r:id="rId20"/>
    <p:sldId id="550" r:id="rId21"/>
    <p:sldId id="481" r:id="rId22"/>
    <p:sldId id="464" r:id="rId23"/>
    <p:sldId id="500" r:id="rId24"/>
    <p:sldId id="524" r:id="rId25"/>
    <p:sldId id="509" r:id="rId26"/>
    <p:sldId id="468" r:id="rId27"/>
    <p:sldId id="502" r:id="rId28"/>
    <p:sldId id="469" r:id="rId29"/>
    <p:sldId id="492" r:id="rId30"/>
    <p:sldId id="537" r:id="rId31"/>
    <p:sldId id="525" r:id="rId32"/>
    <p:sldId id="503" r:id="rId33"/>
    <p:sldId id="534" r:id="rId34"/>
    <p:sldId id="536" r:id="rId35"/>
    <p:sldId id="471" r:id="rId36"/>
    <p:sldId id="485" r:id="rId37"/>
    <p:sldId id="538" r:id="rId38"/>
    <p:sldId id="473" r:id="rId39"/>
    <p:sldId id="474" r:id="rId40"/>
    <p:sldId id="475" r:id="rId41"/>
    <p:sldId id="520" r:id="rId42"/>
    <p:sldId id="476" r:id="rId43"/>
    <p:sldId id="523" r:id="rId44"/>
    <p:sldId id="539" r:id="rId45"/>
    <p:sldId id="494" r:id="rId46"/>
    <p:sldId id="483" r:id="rId47"/>
    <p:sldId id="519" r:id="rId48"/>
    <p:sldId id="484" r:id="rId49"/>
    <p:sldId id="521" r:id="rId50"/>
    <p:sldId id="478" r:id="rId51"/>
    <p:sldId id="540" r:id="rId52"/>
    <p:sldId id="482" r:id="rId53"/>
    <p:sldId id="522" r:id="rId54"/>
    <p:sldId id="470" r:id="rId55"/>
    <p:sldId id="472" r:id="rId56"/>
    <p:sldId id="495" r:id="rId57"/>
    <p:sldId id="496" r:id="rId58"/>
    <p:sldId id="499" r:id="rId59"/>
    <p:sldId id="501" r:id="rId60"/>
    <p:sldId id="504" r:id="rId61"/>
    <p:sldId id="507" r:id="rId62"/>
    <p:sldId id="510" r:id="rId63"/>
    <p:sldId id="477" r:id="rId64"/>
    <p:sldId id="545" r:id="rId6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00"/>
    <a:srgbClr val="FF0000"/>
    <a:srgbClr val="FF6600"/>
    <a:srgbClr val="FFCC99"/>
    <a:srgbClr val="0F4D92"/>
    <a:srgbClr val="C5D1E0"/>
    <a:srgbClr val="F3F3F3"/>
    <a:srgbClr val="FF1D19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26" autoAdjust="0"/>
    <p:restoredTop sz="61391" autoAdjust="0"/>
  </p:normalViewPr>
  <p:slideViewPr>
    <p:cSldViewPr snapToGrid="0">
      <p:cViewPr>
        <p:scale>
          <a:sx n="100" d="100"/>
          <a:sy n="100" d="100"/>
        </p:scale>
        <p:origin x="594" y="173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C75818-BB73-4B8E-8F5D-556C63DF703B}" type="doc">
      <dgm:prSet loTypeId="urn:microsoft.com/office/officeart/2005/8/layout/list1" loCatId="list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endParaRPr lang="en-US"/>
        </a:p>
      </dgm:t>
    </dgm:pt>
    <dgm:pt modelId="{E89923A8-A245-4668-B15E-71853AAE85B9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pPr rtl="0"/>
          <a:r>
            <a:rPr lang="en-US" dirty="0" err="1" smtClean="0"/>
            <a:t>Testbeds</a:t>
          </a:r>
          <a:endParaRPr lang="en-US" dirty="0"/>
        </a:p>
      </dgm:t>
    </dgm:pt>
    <dgm:pt modelId="{1BCE67F1-5FB4-43A7-8390-B784AB7911EB}" type="parTrans" cxnId="{28F526AF-DAE7-4DBF-9877-06E0CF5B2AD1}">
      <dgm:prSet/>
      <dgm:spPr/>
      <dgm:t>
        <a:bodyPr/>
        <a:lstStyle/>
        <a:p>
          <a:endParaRPr lang="en-US"/>
        </a:p>
      </dgm:t>
    </dgm:pt>
    <dgm:pt modelId="{4FE47654-39D1-4426-91A9-07490A2AA7F6}" type="sibTrans" cxnId="{28F526AF-DAE7-4DBF-9877-06E0CF5B2AD1}">
      <dgm:prSet/>
      <dgm:spPr/>
      <dgm:t>
        <a:bodyPr/>
        <a:lstStyle/>
        <a:p>
          <a:endParaRPr lang="en-US"/>
        </a:p>
      </dgm:t>
    </dgm:pt>
    <dgm:pt modelId="{EC4E4DDB-6BAE-489A-98B2-2B6AC4667F33}">
      <dgm:prSet/>
      <dgm:spPr/>
      <dgm:t>
        <a:bodyPr/>
        <a:lstStyle/>
        <a:p>
          <a:pPr rtl="0"/>
          <a:r>
            <a:rPr lang="en-US" dirty="0" err="1" smtClean="0"/>
            <a:t>Emulab</a:t>
          </a:r>
          <a:endParaRPr lang="en-US" dirty="0"/>
        </a:p>
      </dgm:t>
    </dgm:pt>
    <dgm:pt modelId="{DA876AD1-FD70-4366-B09E-4E04D3AFA5D3}" type="parTrans" cxnId="{91A8D851-4A36-4F3D-9F05-698E4ADDECEA}">
      <dgm:prSet/>
      <dgm:spPr/>
      <dgm:t>
        <a:bodyPr/>
        <a:lstStyle/>
        <a:p>
          <a:endParaRPr lang="en-US"/>
        </a:p>
      </dgm:t>
    </dgm:pt>
    <dgm:pt modelId="{65C7E257-3F26-4DE0-9396-4C93B29C5EC3}" type="sibTrans" cxnId="{91A8D851-4A36-4F3D-9F05-698E4ADDECEA}">
      <dgm:prSet/>
      <dgm:spPr/>
      <dgm:t>
        <a:bodyPr/>
        <a:lstStyle/>
        <a:p>
          <a:endParaRPr lang="en-US"/>
        </a:p>
      </dgm:t>
    </dgm:pt>
    <dgm:pt modelId="{9056070D-951B-4D98-9E11-2A03D7F35792}">
      <dgm:prSet/>
      <dgm:spPr/>
      <dgm:t>
        <a:bodyPr/>
        <a:lstStyle/>
        <a:p>
          <a:pPr rtl="0"/>
          <a:r>
            <a:rPr lang="en-US" smtClean="0"/>
            <a:t>PlanetLab</a:t>
          </a:r>
          <a:endParaRPr lang="en-US"/>
        </a:p>
      </dgm:t>
    </dgm:pt>
    <dgm:pt modelId="{05195DC4-5078-4089-A489-A474A6FE6FB6}" type="parTrans" cxnId="{050775CF-3C47-4D30-B9E9-F44967C46FA5}">
      <dgm:prSet/>
      <dgm:spPr/>
      <dgm:t>
        <a:bodyPr/>
        <a:lstStyle/>
        <a:p>
          <a:endParaRPr lang="en-US"/>
        </a:p>
      </dgm:t>
    </dgm:pt>
    <dgm:pt modelId="{83E195F1-49C6-44E8-8ECB-EC0837A3A454}" type="sibTrans" cxnId="{050775CF-3C47-4D30-B9E9-F44967C46FA5}">
      <dgm:prSet/>
      <dgm:spPr/>
      <dgm:t>
        <a:bodyPr/>
        <a:lstStyle/>
        <a:p>
          <a:endParaRPr lang="en-US"/>
        </a:p>
      </dgm:t>
    </dgm:pt>
    <dgm:pt modelId="{3D482241-FDA6-4FE1-921C-CD529BD1D211}">
      <dgm:prSet/>
      <dgm:spPr/>
      <dgm:t>
        <a:bodyPr/>
        <a:lstStyle/>
        <a:p>
          <a:pPr rtl="0"/>
          <a:r>
            <a:rPr lang="en-US" smtClean="0"/>
            <a:t>….</a:t>
          </a:r>
          <a:endParaRPr lang="en-US"/>
        </a:p>
      </dgm:t>
    </dgm:pt>
    <dgm:pt modelId="{C181A366-1332-4D0C-9FF5-34829B91C6A9}" type="parTrans" cxnId="{00040100-4397-44EB-9D30-6C4824AA1359}">
      <dgm:prSet/>
      <dgm:spPr/>
      <dgm:t>
        <a:bodyPr/>
        <a:lstStyle/>
        <a:p>
          <a:endParaRPr lang="en-US"/>
        </a:p>
      </dgm:t>
    </dgm:pt>
    <dgm:pt modelId="{E0EE162A-BD5A-467C-BE9C-7BD83D5DE8B9}" type="sibTrans" cxnId="{00040100-4397-44EB-9D30-6C4824AA1359}">
      <dgm:prSet/>
      <dgm:spPr/>
      <dgm:t>
        <a:bodyPr/>
        <a:lstStyle/>
        <a:p>
          <a:endParaRPr lang="en-US"/>
        </a:p>
      </dgm:t>
    </dgm:pt>
    <dgm:pt modelId="{CFC6ECCE-961E-400C-AAA4-054C11B99D27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pPr rtl="0"/>
          <a:r>
            <a:rPr lang="en-US" dirty="0" smtClean="0"/>
            <a:t>Testing Channels</a:t>
          </a:r>
          <a:endParaRPr lang="en-US" dirty="0"/>
        </a:p>
      </dgm:t>
    </dgm:pt>
    <dgm:pt modelId="{0D0A2F00-BD19-4EE9-84FB-41C6903589B9}" type="parTrans" cxnId="{A1C0DCF5-84AD-4536-BBDB-1CA36C634C8D}">
      <dgm:prSet/>
      <dgm:spPr/>
      <dgm:t>
        <a:bodyPr/>
        <a:lstStyle/>
        <a:p>
          <a:endParaRPr lang="en-US"/>
        </a:p>
      </dgm:t>
    </dgm:pt>
    <dgm:pt modelId="{D7E3DD9B-F3C4-4D82-9DB3-C8DACC059A7E}" type="sibTrans" cxnId="{A1C0DCF5-84AD-4536-BBDB-1CA36C634C8D}">
      <dgm:prSet/>
      <dgm:spPr/>
      <dgm:t>
        <a:bodyPr/>
        <a:lstStyle/>
        <a:p>
          <a:endParaRPr lang="en-US"/>
        </a:p>
      </dgm:t>
    </dgm:pt>
    <dgm:pt modelId="{846BAA2E-2CCB-4E24-8508-B9A71528C037}">
      <dgm:prSet/>
      <dgm:spPr/>
      <dgm:t>
        <a:bodyPr/>
        <a:lstStyle/>
        <a:p>
          <a:pPr rtl="0"/>
          <a:r>
            <a:rPr lang="en-US" smtClean="0"/>
            <a:t>Gradually rolling out</a:t>
          </a:r>
          <a:endParaRPr lang="en-US"/>
        </a:p>
      </dgm:t>
    </dgm:pt>
    <dgm:pt modelId="{59E0F942-56D4-4AAA-9EC1-60D5F55E3012}" type="parTrans" cxnId="{02A65AE3-D7A7-4EB5-BE86-2A4C84A3A3D1}">
      <dgm:prSet/>
      <dgm:spPr/>
      <dgm:t>
        <a:bodyPr/>
        <a:lstStyle/>
        <a:p>
          <a:endParaRPr lang="en-US"/>
        </a:p>
      </dgm:t>
    </dgm:pt>
    <dgm:pt modelId="{D3ED163F-5D7A-4AC8-804F-EEFB9A91C7A7}" type="sibTrans" cxnId="{02A65AE3-D7A7-4EB5-BE86-2A4C84A3A3D1}">
      <dgm:prSet/>
      <dgm:spPr/>
      <dgm:t>
        <a:bodyPr/>
        <a:lstStyle/>
        <a:p>
          <a:endParaRPr lang="en-US"/>
        </a:p>
      </dgm:t>
    </dgm:pt>
    <dgm:pt modelId="{8AB4323C-F885-4843-A962-D206ACD4B5DB}" type="pres">
      <dgm:prSet presAssocID="{AFC75818-BB73-4B8E-8F5D-556C63DF703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824935E-BCB4-46BC-B887-A3EF8261500C}" type="pres">
      <dgm:prSet presAssocID="{E89923A8-A245-4668-B15E-71853AAE85B9}" presName="parentLin" presStyleCnt="0"/>
      <dgm:spPr/>
    </dgm:pt>
    <dgm:pt modelId="{5DB170A0-27D8-4647-895E-45A7EA899D2B}" type="pres">
      <dgm:prSet presAssocID="{E89923A8-A245-4668-B15E-71853AAE85B9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8F6290BA-351A-41BD-B29D-423769B92CA1}" type="pres">
      <dgm:prSet presAssocID="{E89923A8-A245-4668-B15E-71853AAE85B9}" presName="parentText" presStyleLbl="node1" presStyleIdx="0" presStyleCnt="2" custLinFactNeighborX="14172" custLinFactNeighborY="-125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AD56655-2EEA-4076-88F6-34BD5BF813D3}" type="pres">
      <dgm:prSet presAssocID="{E89923A8-A245-4668-B15E-71853AAE85B9}" presName="negativeSpace" presStyleCnt="0"/>
      <dgm:spPr/>
    </dgm:pt>
    <dgm:pt modelId="{47F3D565-9D6A-4830-836D-D6619B0B5D06}" type="pres">
      <dgm:prSet presAssocID="{E89923A8-A245-4668-B15E-71853AAE85B9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58CE9D-4739-4293-A4FB-8AD91B81F1FE}" type="pres">
      <dgm:prSet presAssocID="{4FE47654-39D1-4426-91A9-07490A2AA7F6}" presName="spaceBetweenRectangles" presStyleCnt="0"/>
      <dgm:spPr/>
    </dgm:pt>
    <dgm:pt modelId="{A912C4AE-E4F7-4909-8491-B98076565AF8}" type="pres">
      <dgm:prSet presAssocID="{CFC6ECCE-961E-400C-AAA4-054C11B99D27}" presName="parentLin" presStyleCnt="0"/>
      <dgm:spPr/>
    </dgm:pt>
    <dgm:pt modelId="{1EA9B728-3BF9-4ADA-9746-9F54A743FDF6}" type="pres">
      <dgm:prSet presAssocID="{CFC6ECCE-961E-400C-AAA4-054C11B99D27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45E91FC6-98CE-4523-B4B6-E485B64E71E1}" type="pres">
      <dgm:prSet presAssocID="{CFC6ECCE-961E-400C-AAA4-054C11B99D27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0DD1BD-F214-4DAE-949E-69CCF2BCCAB0}" type="pres">
      <dgm:prSet presAssocID="{CFC6ECCE-961E-400C-AAA4-054C11B99D27}" presName="negativeSpace" presStyleCnt="0"/>
      <dgm:spPr/>
    </dgm:pt>
    <dgm:pt modelId="{20A50C06-E956-49C0-81FC-7A344517FFF9}" type="pres">
      <dgm:prSet presAssocID="{CFC6ECCE-961E-400C-AAA4-054C11B99D27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4B72971-B425-497F-B0D4-610593036F08}" type="presOf" srcId="{CFC6ECCE-961E-400C-AAA4-054C11B99D27}" destId="{1EA9B728-3BF9-4ADA-9746-9F54A743FDF6}" srcOrd="0" destOrd="0" presId="urn:microsoft.com/office/officeart/2005/8/layout/list1"/>
    <dgm:cxn modelId="{050775CF-3C47-4D30-B9E9-F44967C46FA5}" srcId="{E89923A8-A245-4668-B15E-71853AAE85B9}" destId="{9056070D-951B-4D98-9E11-2A03D7F35792}" srcOrd="1" destOrd="0" parTransId="{05195DC4-5078-4089-A489-A474A6FE6FB6}" sibTransId="{83E195F1-49C6-44E8-8ECB-EC0837A3A454}"/>
    <dgm:cxn modelId="{02A65AE3-D7A7-4EB5-BE86-2A4C84A3A3D1}" srcId="{CFC6ECCE-961E-400C-AAA4-054C11B99D27}" destId="{846BAA2E-2CCB-4E24-8508-B9A71528C037}" srcOrd="0" destOrd="0" parTransId="{59E0F942-56D4-4AAA-9EC1-60D5F55E3012}" sibTransId="{D3ED163F-5D7A-4AC8-804F-EEFB9A91C7A7}"/>
    <dgm:cxn modelId="{B1976955-1F15-403E-A1E5-7497DA2F1C7E}" type="presOf" srcId="{AFC75818-BB73-4B8E-8F5D-556C63DF703B}" destId="{8AB4323C-F885-4843-A962-D206ACD4B5DB}" srcOrd="0" destOrd="0" presId="urn:microsoft.com/office/officeart/2005/8/layout/list1"/>
    <dgm:cxn modelId="{54AA7920-BFB4-4415-96DD-1570C48CD050}" type="presOf" srcId="{EC4E4DDB-6BAE-489A-98B2-2B6AC4667F33}" destId="{47F3D565-9D6A-4830-836D-D6619B0B5D06}" srcOrd="0" destOrd="0" presId="urn:microsoft.com/office/officeart/2005/8/layout/list1"/>
    <dgm:cxn modelId="{00040100-4397-44EB-9D30-6C4824AA1359}" srcId="{E89923A8-A245-4668-B15E-71853AAE85B9}" destId="{3D482241-FDA6-4FE1-921C-CD529BD1D211}" srcOrd="2" destOrd="0" parTransId="{C181A366-1332-4D0C-9FF5-34829B91C6A9}" sibTransId="{E0EE162A-BD5A-467C-BE9C-7BD83D5DE8B9}"/>
    <dgm:cxn modelId="{0E614BBD-5FD5-47CF-BED7-D209AB89B733}" type="presOf" srcId="{E89923A8-A245-4668-B15E-71853AAE85B9}" destId="{5DB170A0-27D8-4647-895E-45A7EA899D2B}" srcOrd="0" destOrd="0" presId="urn:microsoft.com/office/officeart/2005/8/layout/list1"/>
    <dgm:cxn modelId="{A1C0DCF5-84AD-4536-BBDB-1CA36C634C8D}" srcId="{AFC75818-BB73-4B8E-8F5D-556C63DF703B}" destId="{CFC6ECCE-961E-400C-AAA4-054C11B99D27}" srcOrd="1" destOrd="0" parTransId="{0D0A2F00-BD19-4EE9-84FB-41C6903589B9}" sibTransId="{D7E3DD9B-F3C4-4D82-9DB3-C8DACC059A7E}"/>
    <dgm:cxn modelId="{165BC0D6-ABBD-464A-AF6E-D66055BDCDE5}" type="presOf" srcId="{3D482241-FDA6-4FE1-921C-CD529BD1D211}" destId="{47F3D565-9D6A-4830-836D-D6619B0B5D06}" srcOrd="0" destOrd="2" presId="urn:microsoft.com/office/officeart/2005/8/layout/list1"/>
    <dgm:cxn modelId="{91A8D851-4A36-4F3D-9F05-698E4ADDECEA}" srcId="{E89923A8-A245-4668-B15E-71853AAE85B9}" destId="{EC4E4DDB-6BAE-489A-98B2-2B6AC4667F33}" srcOrd="0" destOrd="0" parTransId="{DA876AD1-FD70-4366-B09E-4E04D3AFA5D3}" sibTransId="{65C7E257-3F26-4DE0-9396-4C93B29C5EC3}"/>
    <dgm:cxn modelId="{4CA71B67-5A45-42CD-A08D-ECFEA2F4C738}" type="presOf" srcId="{846BAA2E-2CCB-4E24-8508-B9A71528C037}" destId="{20A50C06-E956-49C0-81FC-7A344517FFF9}" srcOrd="0" destOrd="0" presId="urn:microsoft.com/office/officeart/2005/8/layout/list1"/>
    <dgm:cxn modelId="{FC05595C-113D-4DCC-835C-7712AE3F8C88}" type="presOf" srcId="{9056070D-951B-4D98-9E11-2A03D7F35792}" destId="{47F3D565-9D6A-4830-836D-D6619B0B5D06}" srcOrd="0" destOrd="1" presId="urn:microsoft.com/office/officeart/2005/8/layout/list1"/>
    <dgm:cxn modelId="{28F526AF-DAE7-4DBF-9877-06E0CF5B2AD1}" srcId="{AFC75818-BB73-4B8E-8F5D-556C63DF703B}" destId="{E89923A8-A245-4668-B15E-71853AAE85B9}" srcOrd="0" destOrd="0" parTransId="{1BCE67F1-5FB4-43A7-8390-B784AB7911EB}" sibTransId="{4FE47654-39D1-4426-91A9-07490A2AA7F6}"/>
    <dgm:cxn modelId="{34B55F53-7FD7-4321-B568-8DD057AF215C}" type="presOf" srcId="{E89923A8-A245-4668-B15E-71853AAE85B9}" destId="{8F6290BA-351A-41BD-B29D-423769B92CA1}" srcOrd="1" destOrd="0" presId="urn:microsoft.com/office/officeart/2005/8/layout/list1"/>
    <dgm:cxn modelId="{5A63C391-6720-4E6B-82F6-A5C1540DBF40}" type="presOf" srcId="{CFC6ECCE-961E-400C-AAA4-054C11B99D27}" destId="{45E91FC6-98CE-4523-B4B6-E485B64E71E1}" srcOrd="1" destOrd="0" presId="urn:microsoft.com/office/officeart/2005/8/layout/list1"/>
    <dgm:cxn modelId="{1221C094-EDDF-4EAC-8FCF-30F22874BAF7}" type="presParOf" srcId="{8AB4323C-F885-4843-A962-D206ACD4B5DB}" destId="{C824935E-BCB4-46BC-B887-A3EF8261500C}" srcOrd="0" destOrd="0" presId="urn:microsoft.com/office/officeart/2005/8/layout/list1"/>
    <dgm:cxn modelId="{8C299CF1-5591-4CAB-BB30-B3F31BE7BA12}" type="presParOf" srcId="{C824935E-BCB4-46BC-B887-A3EF8261500C}" destId="{5DB170A0-27D8-4647-895E-45A7EA899D2B}" srcOrd="0" destOrd="0" presId="urn:microsoft.com/office/officeart/2005/8/layout/list1"/>
    <dgm:cxn modelId="{14DFFB5A-1772-4782-BEB2-637C0128C737}" type="presParOf" srcId="{C824935E-BCB4-46BC-B887-A3EF8261500C}" destId="{8F6290BA-351A-41BD-B29D-423769B92CA1}" srcOrd="1" destOrd="0" presId="urn:microsoft.com/office/officeart/2005/8/layout/list1"/>
    <dgm:cxn modelId="{1D168EC2-E75F-4FA7-BCBF-F92FDDA7368C}" type="presParOf" srcId="{8AB4323C-F885-4843-A962-D206ACD4B5DB}" destId="{FAD56655-2EEA-4076-88F6-34BD5BF813D3}" srcOrd="1" destOrd="0" presId="urn:microsoft.com/office/officeart/2005/8/layout/list1"/>
    <dgm:cxn modelId="{04890A33-A82E-4BC2-8B6F-3480A0CFD690}" type="presParOf" srcId="{8AB4323C-F885-4843-A962-D206ACD4B5DB}" destId="{47F3D565-9D6A-4830-836D-D6619B0B5D06}" srcOrd="2" destOrd="0" presId="urn:microsoft.com/office/officeart/2005/8/layout/list1"/>
    <dgm:cxn modelId="{84ADABC4-5165-4E98-A91A-D09E5DE6BD17}" type="presParOf" srcId="{8AB4323C-F885-4843-A962-D206ACD4B5DB}" destId="{8058CE9D-4739-4293-A4FB-8AD91B81F1FE}" srcOrd="3" destOrd="0" presId="urn:microsoft.com/office/officeart/2005/8/layout/list1"/>
    <dgm:cxn modelId="{F12969D4-AF84-409B-941B-1687646F72EB}" type="presParOf" srcId="{8AB4323C-F885-4843-A962-D206ACD4B5DB}" destId="{A912C4AE-E4F7-4909-8491-B98076565AF8}" srcOrd="4" destOrd="0" presId="urn:microsoft.com/office/officeart/2005/8/layout/list1"/>
    <dgm:cxn modelId="{A4E2AA51-2233-4B56-836B-247DA90DC4F3}" type="presParOf" srcId="{A912C4AE-E4F7-4909-8491-B98076565AF8}" destId="{1EA9B728-3BF9-4ADA-9746-9F54A743FDF6}" srcOrd="0" destOrd="0" presId="urn:microsoft.com/office/officeart/2005/8/layout/list1"/>
    <dgm:cxn modelId="{E48DB7AF-7796-47FA-A65C-344ED03064D1}" type="presParOf" srcId="{A912C4AE-E4F7-4909-8491-B98076565AF8}" destId="{45E91FC6-98CE-4523-B4B6-E485B64E71E1}" srcOrd="1" destOrd="0" presId="urn:microsoft.com/office/officeart/2005/8/layout/list1"/>
    <dgm:cxn modelId="{B147895F-D7BE-47B4-ADB8-F53BFE9A232C}" type="presParOf" srcId="{8AB4323C-F885-4843-A962-D206ACD4B5DB}" destId="{F10DD1BD-F214-4DAE-949E-69CCF2BCCAB0}" srcOrd="5" destOrd="0" presId="urn:microsoft.com/office/officeart/2005/8/layout/list1"/>
    <dgm:cxn modelId="{210B94CC-55EE-42B8-B6B8-67E11459260E}" type="presParOf" srcId="{8AB4323C-F885-4843-A962-D206ACD4B5DB}" destId="{20A50C06-E956-49C0-81FC-7A344517FFF9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CBBF7E7-9E5B-4057-92B2-F8F26147912F}" type="doc">
      <dgm:prSet loTypeId="urn:microsoft.com/office/officeart/2005/8/layout/list1" loCatId="list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endParaRPr lang="en-US"/>
        </a:p>
      </dgm:t>
    </dgm:pt>
    <dgm:pt modelId="{E7816E0F-3DB3-461B-A6CF-5F435F711F25}">
      <dgm:prSet custT="1"/>
      <dgm:spPr>
        <a:solidFill>
          <a:schemeClr val="accent2">
            <a:lumMod val="50000"/>
          </a:schemeClr>
        </a:solidFill>
      </dgm:spPr>
      <dgm:t>
        <a:bodyPr/>
        <a:lstStyle/>
        <a:p>
          <a:pPr rtl="0"/>
          <a:r>
            <a:rPr lang="en-US" sz="3200" dirty="0" smtClean="0"/>
            <a:t>Use production network for testing with</a:t>
          </a:r>
          <a:endParaRPr lang="en-US" sz="3200" dirty="0"/>
        </a:p>
      </dgm:t>
    </dgm:pt>
    <dgm:pt modelId="{A2D7F47E-ECB6-4255-9DAF-08DEE5D1A470}" type="parTrans" cxnId="{B8111F30-CAFE-4EB3-ABE1-CDA3B2264003}">
      <dgm:prSet/>
      <dgm:spPr/>
      <dgm:t>
        <a:bodyPr/>
        <a:lstStyle/>
        <a:p>
          <a:endParaRPr lang="en-US"/>
        </a:p>
      </dgm:t>
    </dgm:pt>
    <dgm:pt modelId="{C3E47C7C-5DAC-42E3-BEBB-DB220C3B3D9B}" type="sibTrans" cxnId="{B8111F30-CAFE-4EB3-ABE1-CDA3B2264003}">
      <dgm:prSet/>
      <dgm:spPr/>
      <dgm:t>
        <a:bodyPr/>
        <a:lstStyle/>
        <a:p>
          <a:endParaRPr lang="en-US"/>
        </a:p>
      </dgm:t>
    </dgm:pt>
    <dgm:pt modelId="{9A380BE3-8F4A-4033-85C4-BE21F2FFFA05}">
      <dgm:prSet custT="1"/>
      <dgm:spPr/>
      <dgm:t>
        <a:bodyPr/>
        <a:lstStyle/>
        <a:p>
          <a:pPr rtl="0"/>
          <a:r>
            <a:rPr lang="en-US" sz="3200" dirty="0" smtClean="0"/>
            <a:t>Protection of real user </a:t>
          </a:r>
          <a:r>
            <a:rPr lang="en-US" sz="3200" dirty="0" err="1" smtClean="0"/>
            <a:t>QoE</a:t>
          </a:r>
          <a:endParaRPr lang="en-US" sz="3200" dirty="0"/>
        </a:p>
      </dgm:t>
    </dgm:pt>
    <dgm:pt modelId="{084D6F09-48E2-4876-9C00-7AB5E577FBEB}" type="parTrans" cxnId="{47175D20-EE0B-4487-B3F8-0F9877BF1AB7}">
      <dgm:prSet/>
      <dgm:spPr/>
      <dgm:t>
        <a:bodyPr/>
        <a:lstStyle/>
        <a:p>
          <a:endParaRPr lang="en-US"/>
        </a:p>
      </dgm:t>
    </dgm:pt>
    <dgm:pt modelId="{41A068FD-07E9-475F-A07C-30DE5FCA4336}" type="sibTrans" cxnId="{47175D20-EE0B-4487-B3F8-0F9877BF1AB7}">
      <dgm:prSet/>
      <dgm:spPr/>
      <dgm:t>
        <a:bodyPr/>
        <a:lstStyle/>
        <a:p>
          <a:endParaRPr lang="en-US"/>
        </a:p>
      </dgm:t>
    </dgm:pt>
    <dgm:pt modelId="{E7907E35-538E-44B5-9892-97F9EF2C7107}">
      <dgm:prSet custT="1"/>
      <dgm:spPr/>
      <dgm:t>
        <a:bodyPr/>
        <a:lstStyle/>
        <a:p>
          <a:pPr rtl="0"/>
          <a:r>
            <a:rPr lang="en-US" sz="3200" dirty="0" smtClean="0"/>
            <a:t>Transparent orchestration of testing conditions</a:t>
          </a:r>
          <a:endParaRPr lang="en-US" sz="3200" dirty="0"/>
        </a:p>
      </dgm:t>
    </dgm:pt>
    <dgm:pt modelId="{7DA321FD-D36B-45C5-B2DF-1596EFD9C6C5}" type="parTrans" cxnId="{25575690-502A-4055-B8F8-EBAF28C2C8C8}">
      <dgm:prSet/>
      <dgm:spPr/>
      <dgm:t>
        <a:bodyPr/>
        <a:lstStyle/>
        <a:p>
          <a:endParaRPr lang="en-US"/>
        </a:p>
      </dgm:t>
    </dgm:pt>
    <dgm:pt modelId="{C5120EDD-25BD-41C1-B571-04E226C8E6A3}" type="sibTrans" cxnId="{25575690-502A-4055-B8F8-EBAF28C2C8C8}">
      <dgm:prSet/>
      <dgm:spPr/>
      <dgm:t>
        <a:bodyPr/>
        <a:lstStyle/>
        <a:p>
          <a:endParaRPr lang="en-US"/>
        </a:p>
      </dgm:t>
    </dgm:pt>
    <dgm:pt modelId="{C5BEFFB8-10C8-4EB4-8E4C-1E811852C987}" type="pres">
      <dgm:prSet presAssocID="{ACBBF7E7-9E5B-4057-92B2-F8F26147912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F0247AB-AE55-4C94-AB95-A56671D2EA09}" type="pres">
      <dgm:prSet presAssocID="{E7816E0F-3DB3-461B-A6CF-5F435F711F25}" presName="parentLin" presStyleCnt="0"/>
      <dgm:spPr/>
    </dgm:pt>
    <dgm:pt modelId="{D39DFEBE-7F65-4BAC-A1A0-EC5CF16EDB3A}" type="pres">
      <dgm:prSet presAssocID="{E7816E0F-3DB3-461B-A6CF-5F435F711F25}" presName="parentLeftMargin" presStyleLbl="node1" presStyleIdx="0" presStyleCnt="1"/>
      <dgm:spPr/>
      <dgm:t>
        <a:bodyPr/>
        <a:lstStyle/>
        <a:p>
          <a:endParaRPr lang="en-US"/>
        </a:p>
      </dgm:t>
    </dgm:pt>
    <dgm:pt modelId="{61DA09DD-84C2-4E21-86FC-296642439467}" type="pres">
      <dgm:prSet presAssocID="{E7816E0F-3DB3-461B-A6CF-5F435F711F25}" presName="parentText" presStyleLbl="node1" presStyleIdx="0" presStyleCnt="1" custScaleX="133805" custLinFactNeighborX="-2426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0ADBE84-0860-411A-AF1B-F5963A6CC081}" type="pres">
      <dgm:prSet presAssocID="{E7816E0F-3DB3-461B-A6CF-5F435F711F25}" presName="negativeSpace" presStyleCnt="0"/>
      <dgm:spPr/>
    </dgm:pt>
    <dgm:pt modelId="{22FDFEA7-3A62-4885-95E9-2CE9955850CA}" type="pres">
      <dgm:prSet presAssocID="{E7816E0F-3DB3-461B-A6CF-5F435F711F25}" presName="childText" presStyleLbl="conFgAcc1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DDAD8ED-326C-4A9C-9961-8F08B0A53C6D}" type="presOf" srcId="{E7816E0F-3DB3-461B-A6CF-5F435F711F25}" destId="{61DA09DD-84C2-4E21-86FC-296642439467}" srcOrd="1" destOrd="0" presId="urn:microsoft.com/office/officeart/2005/8/layout/list1"/>
    <dgm:cxn modelId="{BBC77F55-D710-4B72-8DFE-DB856696B1D7}" type="presOf" srcId="{9A380BE3-8F4A-4033-85C4-BE21F2FFFA05}" destId="{22FDFEA7-3A62-4885-95E9-2CE9955850CA}" srcOrd="0" destOrd="0" presId="urn:microsoft.com/office/officeart/2005/8/layout/list1"/>
    <dgm:cxn modelId="{158B4456-0FA5-47BA-9716-F3CA10E1A129}" type="presOf" srcId="{ACBBF7E7-9E5B-4057-92B2-F8F26147912F}" destId="{C5BEFFB8-10C8-4EB4-8E4C-1E811852C987}" srcOrd="0" destOrd="0" presId="urn:microsoft.com/office/officeart/2005/8/layout/list1"/>
    <dgm:cxn modelId="{0EFF623A-EC57-42FC-95AD-3F604567E6A2}" type="presOf" srcId="{E7816E0F-3DB3-461B-A6CF-5F435F711F25}" destId="{D39DFEBE-7F65-4BAC-A1A0-EC5CF16EDB3A}" srcOrd="0" destOrd="0" presId="urn:microsoft.com/office/officeart/2005/8/layout/list1"/>
    <dgm:cxn modelId="{25575690-502A-4055-B8F8-EBAF28C2C8C8}" srcId="{E7816E0F-3DB3-461B-A6CF-5F435F711F25}" destId="{E7907E35-538E-44B5-9892-97F9EF2C7107}" srcOrd="1" destOrd="0" parTransId="{7DA321FD-D36B-45C5-B2DF-1596EFD9C6C5}" sibTransId="{C5120EDD-25BD-41C1-B571-04E226C8E6A3}"/>
    <dgm:cxn modelId="{63532CF8-9519-40DF-93BF-D8EB73B3009D}" type="presOf" srcId="{E7907E35-538E-44B5-9892-97F9EF2C7107}" destId="{22FDFEA7-3A62-4885-95E9-2CE9955850CA}" srcOrd="0" destOrd="1" presId="urn:microsoft.com/office/officeart/2005/8/layout/list1"/>
    <dgm:cxn modelId="{47175D20-EE0B-4487-B3F8-0F9877BF1AB7}" srcId="{E7816E0F-3DB3-461B-A6CF-5F435F711F25}" destId="{9A380BE3-8F4A-4033-85C4-BE21F2FFFA05}" srcOrd="0" destOrd="0" parTransId="{084D6F09-48E2-4876-9C00-7AB5E577FBEB}" sibTransId="{41A068FD-07E9-475F-A07C-30DE5FCA4336}"/>
    <dgm:cxn modelId="{B8111F30-CAFE-4EB3-ABE1-CDA3B2264003}" srcId="{ACBBF7E7-9E5B-4057-92B2-F8F26147912F}" destId="{E7816E0F-3DB3-461B-A6CF-5F435F711F25}" srcOrd="0" destOrd="0" parTransId="{A2D7F47E-ECB6-4255-9DAF-08DEE5D1A470}" sibTransId="{C3E47C7C-5DAC-42E3-BEBB-DB220C3B3D9B}"/>
    <dgm:cxn modelId="{C81EB6E8-5C07-4758-BD9E-6F4B10636DE0}" type="presParOf" srcId="{C5BEFFB8-10C8-4EB4-8E4C-1E811852C987}" destId="{EF0247AB-AE55-4C94-AB95-A56671D2EA09}" srcOrd="0" destOrd="0" presId="urn:microsoft.com/office/officeart/2005/8/layout/list1"/>
    <dgm:cxn modelId="{1CA82F63-DF0F-4609-BAD7-32A72053DCD0}" type="presParOf" srcId="{EF0247AB-AE55-4C94-AB95-A56671D2EA09}" destId="{D39DFEBE-7F65-4BAC-A1A0-EC5CF16EDB3A}" srcOrd="0" destOrd="0" presId="urn:microsoft.com/office/officeart/2005/8/layout/list1"/>
    <dgm:cxn modelId="{C16AB862-EF1C-47A0-9698-FD5978A17B81}" type="presParOf" srcId="{EF0247AB-AE55-4C94-AB95-A56671D2EA09}" destId="{61DA09DD-84C2-4E21-86FC-296642439467}" srcOrd="1" destOrd="0" presId="urn:microsoft.com/office/officeart/2005/8/layout/list1"/>
    <dgm:cxn modelId="{D6794999-915B-44E1-AD85-C1662ACD0C78}" type="presParOf" srcId="{C5BEFFB8-10C8-4EB4-8E4C-1E811852C987}" destId="{50ADBE84-0860-411A-AF1B-F5963A6CC081}" srcOrd="1" destOrd="0" presId="urn:microsoft.com/office/officeart/2005/8/layout/list1"/>
    <dgm:cxn modelId="{FA15AAC7-5609-432B-9B43-8BBD673842E0}" type="presParOf" srcId="{C5BEFFB8-10C8-4EB4-8E4C-1E811852C987}" destId="{22FDFEA7-3A62-4885-95E9-2CE9955850CA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7FBB1F5-3289-4770-89CF-B7752249FF34}" type="doc">
      <dgm:prSet loTypeId="urn:microsoft.com/office/officeart/2008/layout/VerticalCurvedList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DD709C48-257B-41C5-9032-804B721D3CEE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smtClean="0"/>
            <a:t>Motivation</a:t>
          </a:r>
          <a:endParaRPr lang="en-US"/>
        </a:p>
      </dgm:t>
    </dgm:pt>
    <dgm:pt modelId="{71EDAE68-5223-4597-A50D-0DECC1AB2D9D}" type="parTrans" cxnId="{0315A17D-AB42-4D62-B61D-D3BFAA723953}">
      <dgm:prSet/>
      <dgm:spPr/>
      <dgm:t>
        <a:bodyPr/>
        <a:lstStyle/>
        <a:p>
          <a:endParaRPr lang="en-US"/>
        </a:p>
      </dgm:t>
    </dgm:pt>
    <dgm:pt modelId="{742ABA8A-AC06-4219-A19F-234DF25D08CA}" type="sibTrans" cxnId="{0315A17D-AB42-4D62-B61D-D3BFAA723953}">
      <dgm:prSet/>
      <dgm:spPr/>
      <dgm:t>
        <a:bodyPr/>
        <a:lstStyle/>
        <a:p>
          <a:endParaRPr lang="en-US"/>
        </a:p>
      </dgm:t>
    </dgm:pt>
    <dgm:pt modelId="{B5259026-D86E-40A4-ADD3-59B25E72FA94}">
      <dgm:prSet/>
      <dgm:spPr>
        <a:noFill/>
      </dgm:spPr>
      <dgm:t>
        <a:bodyPr/>
        <a:lstStyle/>
        <a:p>
          <a:pPr rtl="0"/>
          <a:r>
            <a:rPr lang="en-US" u="sng" dirty="0" smtClean="0">
              <a:solidFill>
                <a:srgbClr val="C00000"/>
              </a:solidFill>
            </a:rPr>
            <a:t>Protection Design</a:t>
          </a:r>
          <a:endParaRPr lang="en-US" u="sng" dirty="0">
            <a:solidFill>
              <a:srgbClr val="C00000"/>
            </a:solidFill>
          </a:endParaRPr>
        </a:p>
      </dgm:t>
    </dgm:pt>
    <dgm:pt modelId="{B931C903-9903-496D-8A59-DE566B5A6360}" type="parTrans" cxnId="{79B9AC32-D4CF-4EE4-A3E0-0E8CBC3304D8}">
      <dgm:prSet/>
      <dgm:spPr/>
      <dgm:t>
        <a:bodyPr/>
        <a:lstStyle/>
        <a:p>
          <a:endParaRPr lang="en-US"/>
        </a:p>
      </dgm:t>
    </dgm:pt>
    <dgm:pt modelId="{CE568B5F-0EC2-4B2B-BF0B-08FAC86E55C1}" type="sibTrans" cxnId="{79B9AC32-D4CF-4EE4-A3E0-0E8CBC3304D8}">
      <dgm:prSet/>
      <dgm:spPr/>
      <dgm:t>
        <a:bodyPr/>
        <a:lstStyle/>
        <a:p>
          <a:endParaRPr lang="en-US"/>
        </a:p>
      </dgm:t>
    </dgm:pt>
    <dgm:pt modelId="{0A480154-C70E-4F23-9103-AEB97262588C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dirty="0" smtClean="0"/>
            <a:t>Orchestration Design</a:t>
          </a:r>
          <a:endParaRPr lang="en-US" dirty="0"/>
        </a:p>
      </dgm:t>
    </dgm:pt>
    <dgm:pt modelId="{38FAD502-7AE1-4F67-BF4E-194813F7A987}" type="parTrans" cxnId="{B2F431A4-12D0-4274-B8B5-D4DFF36CEAEA}">
      <dgm:prSet/>
      <dgm:spPr/>
      <dgm:t>
        <a:bodyPr/>
        <a:lstStyle/>
        <a:p>
          <a:endParaRPr lang="en-US"/>
        </a:p>
      </dgm:t>
    </dgm:pt>
    <dgm:pt modelId="{DDEB36ED-B6A9-4F11-B032-B55ABC5BE2C7}" type="sibTrans" cxnId="{B2F431A4-12D0-4274-B8B5-D4DFF36CEAEA}">
      <dgm:prSet/>
      <dgm:spPr/>
      <dgm:t>
        <a:bodyPr/>
        <a:lstStyle/>
        <a:p>
          <a:endParaRPr lang="en-US"/>
        </a:p>
      </dgm:t>
    </dgm:pt>
    <dgm:pt modelId="{258CF262-5574-4504-8918-62BF4681707C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smtClean="0"/>
            <a:t>Evaluations</a:t>
          </a:r>
          <a:endParaRPr lang="en-US"/>
        </a:p>
      </dgm:t>
    </dgm:pt>
    <dgm:pt modelId="{CC871E2C-8AEB-419D-B270-EBD8FA8FEFA8}" type="parTrans" cxnId="{C56E19F8-BF2E-4129-9AA4-CC14FA7D5F4E}">
      <dgm:prSet/>
      <dgm:spPr/>
      <dgm:t>
        <a:bodyPr/>
        <a:lstStyle/>
        <a:p>
          <a:endParaRPr lang="en-US"/>
        </a:p>
      </dgm:t>
    </dgm:pt>
    <dgm:pt modelId="{C6AEEC40-CB59-4331-9AE9-3BE3E16F42F7}" type="sibTrans" cxnId="{C56E19F8-BF2E-4129-9AA4-CC14FA7D5F4E}">
      <dgm:prSet/>
      <dgm:spPr/>
      <dgm:t>
        <a:bodyPr/>
        <a:lstStyle/>
        <a:p>
          <a:endParaRPr lang="en-US"/>
        </a:p>
      </dgm:t>
    </dgm:pt>
    <dgm:pt modelId="{B30F6E0D-097C-4CF3-91C5-F091624CBCFB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dirty="0" smtClean="0"/>
            <a:t>Conclusions and Future Work</a:t>
          </a:r>
          <a:endParaRPr lang="en-US" dirty="0"/>
        </a:p>
      </dgm:t>
    </dgm:pt>
    <dgm:pt modelId="{8585AE69-B2CB-4E96-855B-45784AABA65D}" type="parTrans" cxnId="{EC247A1D-8A0F-408B-AC23-920A28555AD8}">
      <dgm:prSet/>
      <dgm:spPr/>
      <dgm:t>
        <a:bodyPr/>
        <a:lstStyle/>
        <a:p>
          <a:endParaRPr lang="en-US"/>
        </a:p>
      </dgm:t>
    </dgm:pt>
    <dgm:pt modelId="{149BF5F4-6AF2-4599-9B54-D36D06F6474F}" type="sibTrans" cxnId="{EC247A1D-8A0F-408B-AC23-920A28555AD8}">
      <dgm:prSet/>
      <dgm:spPr/>
      <dgm:t>
        <a:bodyPr/>
        <a:lstStyle/>
        <a:p>
          <a:endParaRPr lang="en-US"/>
        </a:p>
      </dgm:t>
    </dgm:pt>
    <dgm:pt modelId="{2D2935B9-244D-44CA-97A3-550786711761}" type="pres">
      <dgm:prSet presAssocID="{F7FBB1F5-3289-4770-89CF-B7752249FF3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38DAB9B-1C3F-4482-8FDE-A1B7320392E2}" type="pres">
      <dgm:prSet presAssocID="{F7FBB1F5-3289-4770-89CF-B7752249FF34}" presName="Name1" presStyleCnt="0"/>
      <dgm:spPr/>
    </dgm:pt>
    <dgm:pt modelId="{6790A1C7-EB2B-400A-8260-901529299919}" type="pres">
      <dgm:prSet presAssocID="{F7FBB1F5-3289-4770-89CF-B7752249FF34}" presName="cycle" presStyleCnt="0"/>
      <dgm:spPr/>
    </dgm:pt>
    <dgm:pt modelId="{1F912A42-4933-4AA6-82E2-2FE01584659F}" type="pres">
      <dgm:prSet presAssocID="{F7FBB1F5-3289-4770-89CF-B7752249FF34}" presName="srcNode" presStyleLbl="node1" presStyleIdx="0" presStyleCnt="5"/>
      <dgm:spPr/>
    </dgm:pt>
    <dgm:pt modelId="{FBB37FCF-F7C1-4588-9717-6286B3D1F9B6}" type="pres">
      <dgm:prSet presAssocID="{F7FBB1F5-3289-4770-89CF-B7752249FF34}" presName="conn" presStyleLbl="parChTrans1D2" presStyleIdx="0" presStyleCnt="1"/>
      <dgm:spPr/>
      <dgm:t>
        <a:bodyPr/>
        <a:lstStyle/>
        <a:p>
          <a:endParaRPr lang="en-US"/>
        </a:p>
      </dgm:t>
    </dgm:pt>
    <dgm:pt modelId="{2439D3C4-D7A7-4B71-A2F1-DE3AAFB27487}" type="pres">
      <dgm:prSet presAssocID="{F7FBB1F5-3289-4770-89CF-B7752249FF34}" presName="extraNode" presStyleLbl="node1" presStyleIdx="0" presStyleCnt="5"/>
      <dgm:spPr/>
    </dgm:pt>
    <dgm:pt modelId="{C008E4B6-612C-438D-A064-8AE767A05054}" type="pres">
      <dgm:prSet presAssocID="{F7FBB1F5-3289-4770-89CF-B7752249FF34}" presName="dstNode" presStyleLbl="node1" presStyleIdx="0" presStyleCnt="5"/>
      <dgm:spPr/>
    </dgm:pt>
    <dgm:pt modelId="{E239D233-F154-4E54-A747-044DD3AA8AD3}" type="pres">
      <dgm:prSet presAssocID="{DD709C48-257B-41C5-9032-804B721D3CEE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75D198-CD5E-40AD-8D63-BAB78A36E1DA}" type="pres">
      <dgm:prSet presAssocID="{DD709C48-257B-41C5-9032-804B721D3CEE}" presName="accent_1" presStyleCnt="0"/>
      <dgm:spPr/>
    </dgm:pt>
    <dgm:pt modelId="{D60D3462-6107-407A-BD02-B1C2BD0E888A}" type="pres">
      <dgm:prSet presAssocID="{DD709C48-257B-41C5-9032-804B721D3CEE}" presName="accentRepeatNode" presStyleLbl="solidFgAcc1" presStyleIdx="0" presStyleCnt="5"/>
      <dgm:spPr/>
    </dgm:pt>
    <dgm:pt modelId="{519F20E7-4BF2-4397-B655-4C16E5A9E6EA}" type="pres">
      <dgm:prSet presAssocID="{B5259026-D86E-40A4-ADD3-59B25E72FA94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2D7FDA-649A-48B3-9588-4B021D1D5615}" type="pres">
      <dgm:prSet presAssocID="{B5259026-D86E-40A4-ADD3-59B25E72FA94}" presName="accent_2" presStyleCnt="0"/>
      <dgm:spPr/>
    </dgm:pt>
    <dgm:pt modelId="{021CA978-936A-4239-ABDB-2AD07B835CF8}" type="pres">
      <dgm:prSet presAssocID="{B5259026-D86E-40A4-ADD3-59B25E72FA94}" presName="accentRepeatNode" presStyleLbl="solidFgAcc1" presStyleIdx="1" presStyleCnt="5"/>
      <dgm:spPr/>
    </dgm:pt>
    <dgm:pt modelId="{16161628-BD3E-4997-A143-80A2E92C3D50}" type="pres">
      <dgm:prSet presAssocID="{0A480154-C70E-4F23-9103-AEB97262588C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0062C4-51F7-4FA1-8C46-2D64DD0C231B}" type="pres">
      <dgm:prSet presAssocID="{0A480154-C70E-4F23-9103-AEB97262588C}" presName="accent_3" presStyleCnt="0"/>
      <dgm:spPr/>
    </dgm:pt>
    <dgm:pt modelId="{548724B0-36E4-43B9-A419-88AAFF4D1B4D}" type="pres">
      <dgm:prSet presAssocID="{0A480154-C70E-4F23-9103-AEB97262588C}" presName="accentRepeatNode" presStyleLbl="solidFgAcc1" presStyleIdx="2" presStyleCnt="5"/>
      <dgm:spPr/>
    </dgm:pt>
    <dgm:pt modelId="{BF5875AE-1C52-4965-91DF-C5F91D869A0D}" type="pres">
      <dgm:prSet presAssocID="{258CF262-5574-4504-8918-62BF4681707C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8881163-F554-4834-8363-93A33B35534F}" type="pres">
      <dgm:prSet presAssocID="{258CF262-5574-4504-8918-62BF4681707C}" presName="accent_4" presStyleCnt="0"/>
      <dgm:spPr/>
    </dgm:pt>
    <dgm:pt modelId="{EF063775-6CB7-4FD9-9ED1-62F71EE63420}" type="pres">
      <dgm:prSet presAssocID="{258CF262-5574-4504-8918-62BF4681707C}" presName="accentRepeatNode" presStyleLbl="solidFgAcc1" presStyleIdx="3" presStyleCnt="5"/>
      <dgm:spPr/>
    </dgm:pt>
    <dgm:pt modelId="{A57D13AE-4ADE-4D6A-BFA1-E835777F6F21}" type="pres">
      <dgm:prSet presAssocID="{B30F6E0D-097C-4CF3-91C5-F091624CBCFB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83FD45-D355-4CA4-980A-C377AFDEFB60}" type="pres">
      <dgm:prSet presAssocID="{B30F6E0D-097C-4CF3-91C5-F091624CBCFB}" presName="accent_5" presStyleCnt="0"/>
      <dgm:spPr/>
    </dgm:pt>
    <dgm:pt modelId="{98E1D946-DD82-4EFE-8402-18F3395F1DCB}" type="pres">
      <dgm:prSet presAssocID="{B30F6E0D-097C-4CF3-91C5-F091624CBCFB}" presName="accentRepeatNode" presStyleLbl="solidFgAcc1" presStyleIdx="4" presStyleCnt="5"/>
      <dgm:spPr/>
    </dgm:pt>
  </dgm:ptLst>
  <dgm:cxnLst>
    <dgm:cxn modelId="{B2F431A4-12D0-4274-B8B5-D4DFF36CEAEA}" srcId="{F7FBB1F5-3289-4770-89CF-B7752249FF34}" destId="{0A480154-C70E-4F23-9103-AEB97262588C}" srcOrd="2" destOrd="0" parTransId="{38FAD502-7AE1-4F67-BF4E-194813F7A987}" sibTransId="{DDEB36ED-B6A9-4F11-B032-B55ABC5BE2C7}"/>
    <dgm:cxn modelId="{F4B68A59-AB33-474E-8B65-96EED716B26B}" type="presOf" srcId="{DD709C48-257B-41C5-9032-804B721D3CEE}" destId="{E239D233-F154-4E54-A747-044DD3AA8AD3}" srcOrd="0" destOrd="0" presId="urn:microsoft.com/office/officeart/2008/layout/VerticalCurvedList"/>
    <dgm:cxn modelId="{C56E19F8-BF2E-4129-9AA4-CC14FA7D5F4E}" srcId="{F7FBB1F5-3289-4770-89CF-B7752249FF34}" destId="{258CF262-5574-4504-8918-62BF4681707C}" srcOrd="3" destOrd="0" parTransId="{CC871E2C-8AEB-419D-B270-EBD8FA8FEFA8}" sibTransId="{C6AEEC40-CB59-4331-9AE9-3BE3E16F42F7}"/>
    <dgm:cxn modelId="{0A2C92AC-F541-46D4-ACC4-07DB1206BEB8}" type="presOf" srcId="{F7FBB1F5-3289-4770-89CF-B7752249FF34}" destId="{2D2935B9-244D-44CA-97A3-550786711761}" srcOrd="0" destOrd="0" presId="urn:microsoft.com/office/officeart/2008/layout/VerticalCurvedList"/>
    <dgm:cxn modelId="{EC247A1D-8A0F-408B-AC23-920A28555AD8}" srcId="{F7FBB1F5-3289-4770-89CF-B7752249FF34}" destId="{B30F6E0D-097C-4CF3-91C5-F091624CBCFB}" srcOrd="4" destOrd="0" parTransId="{8585AE69-B2CB-4E96-855B-45784AABA65D}" sibTransId="{149BF5F4-6AF2-4599-9B54-D36D06F6474F}"/>
    <dgm:cxn modelId="{31646D64-1790-43BA-9D43-63D8D5CC1DAF}" type="presOf" srcId="{742ABA8A-AC06-4219-A19F-234DF25D08CA}" destId="{FBB37FCF-F7C1-4588-9717-6286B3D1F9B6}" srcOrd="0" destOrd="0" presId="urn:microsoft.com/office/officeart/2008/layout/VerticalCurvedList"/>
    <dgm:cxn modelId="{BECC82D8-508B-408B-ABD6-8990179D1564}" type="presOf" srcId="{B30F6E0D-097C-4CF3-91C5-F091624CBCFB}" destId="{A57D13AE-4ADE-4D6A-BFA1-E835777F6F21}" srcOrd="0" destOrd="0" presId="urn:microsoft.com/office/officeart/2008/layout/VerticalCurvedList"/>
    <dgm:cxn modelId="{18CC820E-E6F4-4A0E-9C1D-62CD8E4C2566}" type="presOf" srcId="{0A480154-C70E-4F23-9103-AEB97262588C}" destId="{16161628-BD3E-4997-A143-80A2E92C3D50}" srcOrd="0" destOrd="0" presId="urn:microsoft.com/office/officeart/2008/layout/VerticalCurvedList"/>
    <dgm:cxn modelId="{0315A17D-AB42-4D62-B61D-D3BFAA723953}" srcId="{F7FBB1F5-3289-4770-89CF-B7752249FF34}" destId="{DD709C48-257B-41C5-9032-804B721D3CEE}" srcOrd="0" destOrd="0" parTransId="{71EDAE68-5223-4597-A50D-0DECC1AB2D9D}" sibTransId="{742ABA8A-AC06-4219-A19F-234DF25D08CA}"/>
    <dgm:cxn modelId="{79B9AC32-D4CF-4EE4-A3E0-0E8CBC3304D8}" srcId="{F7FBB1F5-3289-4770-89CF-B7752249FF34}" destId="{B5259026-D86E-40A4-ADD3-59B25E72FA94}" srcOrd="1" destOrd="0" parTransId="{B931C903-9903-496D-8A59-DE566B5A6360}" sibTransId="{CE568B5F-0EC2-4B2B-BF0B-08FAC86E55C1}"/>
    <dgm:cxn modelId="{3E72E1E5-D1C5-4291-95FA-4D36E6C86777}" type="presOf" srcId="{B5259026-D86E-40A4-ADD3-59B25E72FA94}" destId="{519F20E7-4BF2-4397-B655-4C16E5A9E6EA}" srcOrd="0" destOrd="0" presId="urn:microsoft.com/office/officeart/2008/layout/VerticalCurvedList"/>
    <dgm:cxn modelId="{B638029E-4F21-49DD-9075-B94635CAEA18}" type="presOf" srcId="{258CF262-5574-4504-8918-62BF4681707C}" destId="{BF5875AE-1C52-4965-91DF-C5F91D869A0D}" srcOrd="0" destOrd="0" presId="urn:microsoft.com/office/officeart/2008/layout/VerticalCurvedList"/>
    <dgm:cxn modelId="{7471629E-4E96-4190-B55E-811197138AA6}" type="presParOf" srcId="{2D2935B9-244D-44CA-97A3-550786711761}" destId="{038DAB9B-1C3F-4482-8FDE-A1B7320392E2}" srcOrd="0" destOrd="0" presId="urn:microsoft.com/office/officeart/2008/layout/VerticalCurvedList"/>
    <dgm:cxn modelId="{700CF60B-AE4D-40DE-A236-1561FE2EC440}" type="presParOf" srcId="{038DAB9B-1C3F-4482-8FDE-A1B7320392E2}" destId="{6790A1C7-EB2B-400A-8260-901529299919}" srcOrd="0" destOrd="0" presId="urn:microsoft.com/office/officeart/2008/layout/VerticalCurvedList"/>
    <dgm:cxn modelId="{F33A15A0-F45B-4C6E-B216-F6C302A04F6E}" type="presParOf" srcId="{6790A1C7-EB2B-400A-8260-901529299919}" destId="{1F912A42-4933-4AA6-82E2-2FE01584659F}" srcOrd="0" destOrd="0" presId="urn:microsoft.com/office/officeart/2008/layout/VerticalCurvedList"/>
    <dgm:cxn modelId="{BF0E6050-FD2B-440C-8344-CC51791BAEF2}" type="presParOf" srcId="{6790A1C7-EB2B-400A-8260-901529299919}" destId="{FBB37FCF-F7C1-4588-9717-6286B3D1F9B6}" srcOrd="1" destOrd="0" presId="urn:microsoft.com/office/officeart/2008/layout/VerticalCurvedList"/>
    <dgm:cxn modelId="{D7AF2E3A-6DE0-4EAA-ADC9-8305CEF81854}" type="presParOf" srcId="{6790A1C7-EB2B-400A-8260-901529299919}" destId="{2439D3C4-D7A7-4B71-A2F1-DE3AAFB27487}" srcOrd="2" destOrd="0" presId="urn:microsoft.com/office/officeart/2008/layout/VerticalCurvedList"/>
    <dgm:cxn modelId="{AF780F73-A383-4B4C-B871-C6BE6D2BA9C7}" type="presParOf" srcId="{6790A1C7-EB2B-400A-8260-901529299919}" destId="{C008E4B6-612C-438D-A064-8AE767A05054}" srcOrd="3" destOrd="0" presId="urn:microsoft.com/office/officeart/2008/layout/VerticalCurvedList"/>
    <dgm:cxn modelId="{6F0E3478-D233-4E3E-8889-9925A174B067}" type="presParOf" srcId="{038DAB9B-1C3F-4482-8FDE-A1B7320392E2}" destId="{E239D233-F154-4E54-A747-044DD3AA8AD3}" srcOrd="1" destOrd="0" presId="urn:microsoft.com/office/officeart/2008/layout/VerticalCurvedList"/>
    <dgm:cxn modelId="{239A89BB-EFC2-4E32-8D41-7ED64A149BA8}" type="presParOf" srcId="{038DAB9B-1C3F-4482-8FDE-A1B7320392E2}" destId="{1775D198-CD5E-40AD-8D63-BAB78A36E1DA}" srcOrd="2" destOrd="0" presId="urn:microsoft.com/office/officeart/2008/layout/VerticalCurvedList"/>
    <dgm:cxn modelId="{2C33B21E-9BFE-4179-A8A5-29E67F33DC0A}" type="presParOf" srcId="{1775D198-CD5E-40AD-8D63-BAB78A36E1DA}" destId="{D60D3462-6107-407A-BD02-B1C2BD0E888A}" srcOrd="0" destOrd="0" presId="urn:microsoft.com/office/officeart/2008/layout/VerticalCurvedList"/>
    <dgm:cxn modelId="{53BAD25A-A9F8-49C9-8EE5-343A19ECE5DA}" type="presParOf" srcId="{038DAB9B-1C3F-4482-8FDE-A1B7320392E2}" destId="{519F20E7-4BF2-4397-B655-4C16E5A9E6EA}" srcOrd="3" destOrd="0" presId="urn:microsoft.com/office/officeart/2008/layout/VerticalCurvedList"/>
    <dgm:cxn modelId="{C3080B45-B5BE-42AA-BBBD-AFE95A35C6EF}" type="presParOf" srcId="{038DAB9B-1C3F-4482-8FDE-A1B7320392E2}" destId="{702D7FDA-649A-48B3-9588-4B021D1D5615}" srcOrd="4" destOrd="0" presId="urn:microsoft.com/office/officeart/2008/layout/VerticalCurvedList"/>
    <dgm:cxn modelId="{FEAACF44-EE04-4C5B-B49F-BC971866FD44}" type="presParOf" srcId="{702D7FDA-649A-48B3-9588-4B021D1D5615}" destId="{021CA978-936A-4239-ABDB-2AD07B835CF8}" srcOrd="0" destOrd="0" presId="urn:microsoft.com/office/officeart/2008/layout/VerticalCurvedList"/>
    <dgm:cxn modelId="{D06C2FC5-7943-4762-950F-EDAFD047151E}" type="presParOf" srcId="{038DAB9B-1C3F-4482-8FDE-A1B7320392E2}" destId="{16161628-BD3E-4997-A143-80A2E92C3D50}" srcOrd="5" destOrd="0" presId="urn:microsoft.com/office/officeart/2008/layout/VerticalCurvedList"/>
    <dgm:cxn modelId="{819218EB-B316-479C-8461-54116032D193}" type="presParOf" srcId="{038DAB9B-1C3F-4482-8FDE-A1B7320392E2}" destId="{8E0062C4-51F7-4FA1-8C46-2D64DD0C231B}" srcOrd="6" destOrd="0" presId="urn:microsoft.com/office/officeart/2008/layout/VerticalCurvedList"/>
    <dgm:cxn modelId="{3A045E0A-0897-45E0-805E-55FFEEDCC8F6}" type="presParOf" srcId="{8E0062C4-51F7-4FA1-8C46-2D64DD0C231B}" destId="{548724B0-36E4-43B9-A419-88AAFF4D1B4D}" srcOrd="0" destOrd="0" presId="urn:microsoft.com/office/officeart/2008/layout/VerticalCurvedList"/>
    <dgm:cxn modelId="{77AE0A17-CAF8-49A5-B868-B73EF058526E}" type="presParOf" srcId="{038DAB9B-1C3F-4482-8FDE-A1B7320392E2}" destId="{BF5875AE-1C52-4965-91DF-C5F91D869A0D}" srcOrd="7" destOrd="0" presId="urn:microsoft.com/office/officeart/2008/layout/VerticalCurvedList"/>
    <dgm:cxn modelId="{A42CB23C-1C8B-4EBF-8F49-A4E455AB76F2}" type="presParOf" srcId="{038DAB9B-1C3F-4482-8FDE-A1B7320392E2}" destId="{88881163-F554-4834-8363-93A33B35534F}" srcOrd="8" destOrd="0" presId="urn:microsoft.com/office/officeart/2008/layout/VerticalCurvedList"/>
    <dgm:cxn modelId="{37E039B6-8FED-4C10-9D4C-D8CB2BDA300B}" type="presParOf" srcId="{88881163-F554-4834-8363-93A33B35534F}" destId="{EF063775-6CB7-4FD9-9ED1-62F71EE63420}" srcOrd="0" destOrd="0" presId="urn:microsoft.com/office/officeart/2008/layout/VerticalCurvedList"/>
    <dgm:cxn modelId="{BD58F23A-E54B-48D9-B57E-30CF72ECF884}" type="presParOf" srcId="{038DAB9B-1C3F-4482-8FDE-A1B7320392E2}" destId="{A57D13AE-4ADE-4D6A-BFA1-E835777F6F21}" srcOrd="9" destOrd="0" presId="urn:microsoft.com/office/officeart/2008/layout/VerticalCurvedList"/>
    <dgm:cxn modelId="{83C68903-EE85-483D-9FF3-B3B45C4D97FE}" type="presParOf" srcId="{038DAB9B-1C3F-4482-8FDE-A1B7320392E2}" destId="{3A83FD45-D355-4CA4-980A-C377AFDEFB60}" srcOrd="10" destOrd="0" presId="urn:microsoft.com/office/officeart/2008/layout/VerticalCurvedList"/>
    <dgm:cxn modelId="{3E69ACCE-1A71-4E1D-A0B1-62DB77953457}" type="presParOf" srcId="{3A83FD45-D355-4CA4-980A-C377AFDEFB60}" destId="{98E1D946-DD82-4EFE-8402-18F3395F1DC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389A79F-DB5F-4A97-AB45-4C91A540EAB7}" type="doc">
      <dgm:prSet loTypeId="urn:microsoft.com/office/officeart/2005/8/layout/process4" loCatId="process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endParaRPr lang="en-US"/>
        </a:p>
      </dgm:t>
    </dgm:pt>
    <dgm:pt modelId="{3CD41B86-9D50-4353-9DFB-4DA62DFB939D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pPr rtl="0"/>
          <a:r>
            <a:rPr lang="en-US" dirty="0" smtClean="0"/>
            <a:t>Repair and Experiment compete on client upload bandwidth</a:t>
          </a:r>
          <a:endParaRPr lang="en-US" dirty="0"/>
        </a:p>
      </dgm:t>
    </dgm:pt>
    <dgm:pt modelId="{F66CF3B9-7CB0-4513-B7C8-26BE5C7F1D86}" type="parTrans" cxnId="{1281A2A0-2BF9-4D44-97AD-E6FAC0AF549D}">
      <dgm:prSet/>
      <dgm:spPr/>
      <dgm:t>
        <a:bodyPr/>
        <a:lstStyle/>
        <a:p>
          <a:endParaRPr lang="en-US"/>
        </a:p>
      </dgm:t>
    </dgm:pt>
    <dgm:pt modelId="{B296B428-5197-415C-8B0F-668293C9A6F0}" type="sibTrans" cxnId="{1281A2A0-2BF9-4D44-97AD-E6FAC0AF549D}">
      <dgm:prSet/>
      <dgm:spPr/>
      <dgm:t>
        <a:bodyPr/>
        <a:lstStyle/>
        <a:p>
          <a:endParaRPr lang="en-US"/>
        </a:p>
      </dgm:t>
    </dgm:pt>
    <dgm:pt modelId="{028ED663-DB2A-44CC-9CDD-BDAC23339DEE}">
      <dgm:prSet/>
      <dgm:spPr>
        <a:solidFill>
          <a:srgbClr val="800000"/>
        </a:solidFill>
      </dgm:spPr>
      <dgm:t>
        <a:bodyPr/>
        <a:lstStyle/>
        <a:p>
          <a:pPr rtl="0"/>
          <a:r>
            <a:rPr lang="en-US" dirty="0" smtClean="0"/>
            <a:t>Competition leads to underestimation on Experiment performance  </a:t>
          </a:r>
          <a:endParaRPr lang="en-US" dirty="0"/>
        </a:p>
      </dgm:t>
    </dgm:pt>
    <dgm:pt modelId="{2C13DFD2-63DA-4FEA-B182-F2F3F3B347E9}" type="parTrans" cxnId="{69E7B5A9-BB53-4C17-8464-A0A8D13E1570}">
      <dgm:prSet/>
      <dgm:spPr/>
      <dgm:t>
        <a:bodyPr/>
        <a:lstStyle/>
        <a:p>
          <a:endParaRPr lang="en-US"/>
        </a:p>
      </dgm:t>
    </dgm:pt>
    <dgm:pt modelId="{CCBA5141-6AE1-435C-B459-33D2F54A69A4}" type="sibTrans" cxnId="{69E7B5A9-BB53-4C17-8464-A0A8D13E1570}">
      <dgm:prSet/>
      <dgm:spPr/>
      <dgm:t>
        <a:bodyPr/>
        <a:lstStyle/>
        <a:p>
          <a:endParaRPr lang="en-US"/>
        </a:p>
      </dgm:t>
    </dgm:pt>
    <dgm:pt modelId="{8092FB02-65DC-4445-914F-B56D000CD5FD}" type="pres">
      <dgm:prSet presAssocID="{B389A79F-DB5F-4A97-AB45-4C91A540EAB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15539AD-F774-4082-AA5C-BCA41BF60D6F}" type="pres">
      <dgm:prSet presAssocID="{028ED663-DB2A-44CC-9CDD-BDAC23339DEE}" presName="boxAndChildren" presStyleCnt="0"/>
      <dgm:spPr/>
    </dgm:pt>
    <dgm:pt modelId="{82882162-F66F-4B75-AC74-869A1AFBF4EE}" type="pres">
      <dgm:prSet presAssocID="{028ED663-DB2A-44CC-9CDD-BDAC23339DEE}" presName="parentTextBox" presStyleLbl="node1" presStyleIdx="0" presStyleCnt="2"/>
      <dgm:spPr/>
      <dgm:t>
        <a:bodyPr/>
        <a:lstStyle/>
        <a:p>
          <a:endParaRPr lang="en-US"/>
        </a:p>
      </dgm:t>
    </dgm:pt>
    <dgm:pt modelId="{762FC78C-B223-49EE-B521-D5DB71FE366E}" type="pres">
      <dgm:prSet presAssocID="{B296B428-5197-415C-8B0F-668293C9A6F0}" presName="sp" presStyleCnt="0"/>
      <dgm:spPr/>
    </dgm:pt>
    <dgm:pt modelId="{6383DB51-9C31-430A-BE90-153A68666688}" type="pres">
      <dgm:prSet presAssocID="{3CD41B86-9D50-4353-9DFB-4DA62DFB939D}" presName="arrowAndChildren" presStyleCnt="0"/>
      <dgm:spPr/>
    </dgm:pt>
    <dgm:pt modelId="{B9E31B58-6481-4D8D-A085-053DE9531E2D}" type="pres">
      <dgm:prSet presAssocID="{3CD41B86-9D50-4353-9DFB-4DA62DFB939D}" presName="parentTextArrow" presStyleLbl="node1" presStyleIdx="1" presStyleCnt="2"/>
      <dgm:spPr/>
      <dgm:t>
        <a:bodyPr/>
        <a:lstStyle/>
        <a:p>
          <a:endParaRPr lang="en-US"/>
        </a:p>
      </dgm:t>
    </dgm:pt>
  </dgm:ptLst>
  <dgm:cxnLst>
    <dgm:cxn modelId="{EB27D314-C916-40EB-A74C-233325074CFC}" type="presOf" srcId="{B389A79F-DB5F-4A97-AB45-4C91A540EAB7}" destId="{8092FB02-65DC-4445-914F-B56D000CD5FD}" srcOrd="0" destOrd="0" presId="urn:microsoft.com/office/officeart/2005/8/layout/process4"/>
    <dgm:cxn modelId="{51355FBF-9B13-40CB-857A-043D3F8927C5}" type="presOf" srcId="{028ED663-DB2A-44CC-9CDD-BDAC23339DEE}" destId="{82882162-F66F-4B75-AC74-869A1AFBF4EE}" srcOrd="0" destOrd="0" presId="urn:microsoft.com/office/officeart/2005/8/layout/process4"/>
    <dgm:cxn modelId="{69E7B5A9-BB53-4C17-8464-A0A8D13E1570}" srcId="{B389A79F-DB5F-4A97-AB45-4C91A540EAB7}" destId="{028ED663-DB2A-44CC-9CDD-BDAC23339DEE}" srcOrd="1" destOrd="0" parTransId="{2C13DFD2-63DA-4FEA-B182-F2F3F3B347E9}" sibTransId="{CCBA5141-6AE1-435C-B459-33D2F54A69A4}"/>
    <dgm:cxn modelId="{2B4CB629-AE40-4F60-AC4C-87460CB69AFF}" type="presOf" srcId="{3CD41B86-9D50-4353-9DFB-4DA62DFB939D}" destId="{B9E31B58-6481-4D8D-A085-053DE9531E2D}" srcOrd="0" destOrd="0" presId="urn:microsoft.com/office/officeart/2005/8/layout/process4"/>
    <dgm:cxn modelId="{1281A2A0-2BF9-4D44-97AD-E6FAC0AF549D}" srcId="{B389A79F-DB5F-4A97-AB45-4C91A540EAB7}" destId="{3CD41B86-9D50-4353-9DFB-4DA62DFB939D}" srcOrd="0" destOrd="0" parTransId="{F66CF3B9-7CB0-4513-B7C8-26BE5C7F1D86}" sibTransId="{B296B428-5197-415C-8B0F-668293C9A6F0}"/>
    <dgm:cxn modelId="{B7D22FAE-973B-4935-939C-226C6AE474DA}" type="presParOf" srcId="{8092FB02-65DC-4445-914F-B56D000CD5FD}" destId="{715539AD-F774-4082-AA5C-BCA41BF60D6F}" srcOrd="0" destOrd="0" presId="urn:microsoft.com/office/officeart/2005/8/layout/process4"/>
    <dgm:cxn modelId="{770215A4-663A-4ECE-B247-7368601F6B93}" type="presParOf" srcId="{715539AD-F774-4082-AA5C-BCA41BF60D6F}" destId="{82882162-F66F-4B75-AC74-869A1AFBF4EE}" srcOrd="0" destOrd="0" presId="urn:microsoft.com/office/officeart/2005/8/layout/process4"/>
    <dgm:cxn modelId="{E2419B95-0354-4E2E-B55C-536FEE6DC168}" type="presParOf" srcId="{8092FB02-65DC-4445-914F-B56D000CD5FD}" destId="{762FC78C-B223-49EE-B521-D5DB71FE366E}" srcOrd="1" destOrd="0" presId="urn:microsoft.com/office/officeart/2005/8/layout/process4"/>
    <dgm:cxn modelId="{818A7FBC-7FDB-4052-B068-81E359111D29}" type="presParOf" srcId="{8092FB02-65DC-4445-914F-B56D000CD5FD}" destId="{6383DB51-9C31-430A-BE90-153A68666688}" srcOrd="2" destOrd="0" presId="urn:microsoft.com/office/officeart/2005/8/layout/process4"/>
    <dgm:cxn modelId="{EDCC876A-0B83-4406-9708-F7EA245D6E24}" type="presParOf" srcId="{6383DB51-9C31-430A-BE90-153A68666688}" destId="{B9E31B58-6481-4D8D-A085-053DE9531E2D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A76138B-26D4-4579-9910-08F4C990D451}" type="doc">
      <dgm:prSet loTypeId="urn:microsoft.com/office/officeart/2005/8/layout/list1" loCatId="list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endParaRPr lang="en-US"/>
        </a:p>
      </dgm:t>
    </dgm:pt>
    <dgm:pt modelId="{F168BF8B-AED5-4F64-9D43-A16C2DE09D88}">
      <dgm:prSet custT="1"/>
      <dgm:spPr>
        <a:solidFill>
          <a:srgbClr val="800000"/>
        </a:solidFill>
      </dgm:spPr>
      <dgm:t>
        <a:bodyPr/>
        <a:lstStyle/>
        <a:p>
          <a:pPr rtl="0"/>
          <a:r>
            <a:rPr lang="en-US" sz="3600" dirty="0" smtClean="0"/>
            <a:t>Requirements</a:t>
          </a:r>
          <a:endParaRPr lang="en-US" sz="3600" dirty="0"/>
        </a:p>
      </dgm:t>
    </dgm:pt>
    <dgm:pt modelId="{C5091B85-1325-4A9E-8DC8-B58F8A5FD264}" type="parTrans" cxnId="{30D7C611-62C3-4C31-AAC5-68193D4D8E02}">
      <dgm:prSet/>
      <dgm:spPr/>
      <dgm:t>
        <a:bodyPr/>
        <a:lstStyle/>
        <a:p>
          <a:endParaRPr lang="en-US"/>
        </a:p>
      </dgm:t>
    </dgm:pt>
    <dgm:pt modelId="{73182C5E-F9A1-4D9C-B683-4B37CA48F22C}" type="sibTrans" cxnId="{30D7C611-62C3-4C31-AAC5-68193D4D8E02}">
      <dgm:prSet/>
      <dgm:spPr/>
      <dgm:t>
        <a:bodyPr/>
        <a:lstStyle/>
        <a:p>
          <a:endParaRPr lang="en-US"/>
        </a:p>
      </dgm:t>
    </dgm:pt>
    <dgm:pt modelId="{3ECC9E0B-CF52-404A-ADBE-99FC82FDA502}">
      <dgm:prSet custT="1"/>
      <dgm:spPr/>
      <dgm:t>
        <a:bodyPr/>
        <a:lstStyle/>
        <a:p>
          <a:pPr rtl="0"/>
          <a:r>
            <a:rPr lang="en-US" sz="2800" dirty="0" smtClean="0"/>
            <a:t>Streaming machine transparent of testing state</a:t>
          </a:r>
          <a:endParaRPr lang="en-US" sz="2800" dirty="0"/>
        </a:p>
      </dgm:t>
    </dgm:pt>
    <dgm:pt modelId="{FEDB10E1-3209-4850-9D04-4601BA584FA3}" type="parTrans" cxnId="{DCF56FEF-0314-4423-AEA6-34AC21664B0A}">
      <dgm:prSet/>
      <dgm:spPr/>
      <dgm:t>
        <a:bodyPr/>
        <a:lstStyle/>
        <a:p>
          <a:endParaRPr lang="en-US"/>
        </a:p>
      </dgm:t>
    </dgm:pt>
    <dgm:pt modelId="{CC5D64C2-0FC6-4520-AAAB-4BD8544934E0}" type="sibTrans" cxnId="{DCF56FEF-0314-4423-AEA6-34AC21664B0A}">
      <dgm:prSet/>
      <dgm:spPr/>
      <dgm:t>
        <a:bodyPr/>
        <a:lstStyle/>
        <a:p>
          <a:endParaRPr lang="en-US"/>
        </a:p>
      </dgm:t>
    </dgm:pt>
    <dgm:pt modelId="{B20841F1-7721-40B1-B7A8-52C7FE9CBD88}">
      <dgm:prSet custT="1"/>
      <dgm:spPr/>
      <dgm:t>
        <a:bodyPr/>
        <a:lstStyle/>
        <a:p>
          <a:pPr rtl="0"/>
          <a:r>
            <a:rPr lang="en-US" sz="2800" dirty="0" smtClean="0"/>
            <a:t>Streaming machines are isolated from each other</a:t>
          </a:r>
          <a:endParaRPr lang="en-US" sz="2800" dirty="0"/>
        </a:p>
      </dgm:t>
    </dgm:pt>
    <dgm:pt modelId="{7819D07C-B51A-4F30-B87B-1C9D93390205}" type="parTrans" cxnId="{5B8CF808-8BAB-473C-9A04-25C1D20B1E5E}">
      <dgm:prSet/>
      <dgm:spPr/>
      <dgm:t>
        <a:bodyPr/>
        <a:lstStyle/>
        <a:p>
          <a:endParaRPr lang="en-US"/>
        </a:p>
      </dgm:t>
    </dgm:pt>
    <dgm:pt modelId="{15B832D8-79C6-428A-A734-872BBEA3864B}" type="sibTrans" cxnId="{5B8CF808-8BAB-473C-9A04-25C1D20B1E5E}">
      <dgm:prSet/>
      <dgm:spPr/>
      <dgm:t>
        <a:bodyPr/>
        <a:lstStyle/>
        <a:p>
          <a:endParaRPr lang="en-US"/>
        </a:p>
      </dgm:t>
    </dgm:pt>
    <dgm:pt modelId="{DF12855F-0D7C-498D-9BB7-AC771A932892}" type="pres">
      <dgm:prSet presAssocID="{AA76138B-26D4-4579-9910-08F4C990D45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F4DBB1F-119C-4652-961F-FBD57138DC17}" type="pres">
      <dgm:prSet presAssocID="{F168BF8B-AED5-4F64-9D43-A16C2DE09D88}" presName="parentLin" presStyleCnt="0"/>
      <dgm:spPr/>
    </dgm:pt>
    <dgm:pt modelId="{A332B893-619E-41C8-9811-DF6C4488B8BA}" type="pres">
      <dgm:prSet presAssocID="{F168BF8B-AED5-4F64-9D43-A16C2DE09D88}" presName="parentLeftMargin" presStyleLbl="node1" presStyleIdx="0" presStyleCnt="1"/>
      <dgm:spPr/>
      <dgm:t>
        <a:bodyPr/>
        <a:lstStyle/>
        <a:p>
          <a:endParaRPr lang="en-US"/>
        </a:p>
      </dgm:t>
    </dgm:pt>
    <dgm:pt modelId="{2AE53906-FB75-428C-B113-6C0622B72C72}" type="pres">
      <dgm:prSet presAssocID="{F168BF8B-AED5-4F64-9D43-A16C2DE09D88}" presName="parentText" presStyleLbl="node1" presStyleIdx="0" presStyleCnt="1" custScaleY="45714" custLinFactNeighborX="-2151" custLinFactNeighborY="-2779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65F4D4-404F-43B7-B380-00F58F547538}" type="pres">
      <dgm:prSet presAssocID="{F168BF8B-AED5-4F64-9D43-A16C2DE09D88}" presName="negativeSpace" presStyleCnt="0"/>
      <dgm:spPr/>
    </dgm:pt>
    <dgm:pt modelId="{2FE12424-C357-4609-A08D-D2427B5A368F}" type="pres">
      <dgm:prSet presAssocID="{F168BF8B-AED5-4F64-9D43-A16C2DE09D88}" presName="childText" presStyleLbl="conFgAcc1" presStyleIdx="0" presStyleCnt="1" custScaleY="672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CF56FEF-0314-4423-AEA6-34AC21664B0A}" srcId="{F168BF8B-AED5-4F64-9D43-A16C2DE09D88}" destId="{3ECC9E0B-CF52-404A-ADBE-99FC82FDA502}" srcOrd="0" destOrd="0" parTransId="{FEDB10E1-3209-4850-9D04-4601BA584FA3}" sibTransId="{CC5D64C2-0FC6-4520-AAAB-4BD8544934E0}"/>
    <dgm:cxn modelId="{D43A9201-4394-440A-9A99-BBA6AEA3E24B}" type="presOf" srcId="{F168BF8B-AED5-4F64-9D43-A16C2DE09D88}" destId="{2AE53906-FB75-428C-B113-6C0622B72C72}" srcOrd="1" destOrd="0" presId="urn:microsoft.com/office/officeart/2005/8/layout/list1"/>
    <dgm:cxn modelId="{782BDFE3-7BAB-48DA-99F7-16DC79D1C0A1}" type="presOf" srcId="{AA76138B-26D4-4579-9910-08F4C990D451}" destId="{DF12855F-0D7C-498D-9BB7-AC771A932892}" srcOrd="0" destOrd="0" presId="urn:microsoft.com/office/officeart/2005/8/layout/list1"/>
    <dgm:cxn modelId="{9C603B5E-9DDD-4C1B-8FEB-1409FE916F8A}" type="presOf" srcId="{B20841F1-7721-40B1-B7A8-52C7FE9CBD88}" destId="{2FE12424-C357-4609-A08D-D2427B5A368F}" srcOrd="0" destOrd="1" presId="urn:microsoft.com/office/officeart/2005/8/layout/list1"/>
    <dgm:cxn modelId="{2D45E083-3566-4252-A1F5-C458985F0643}" type="presOf" srcId="{3ECC9E0B-CF52-404A-ADBE-99FC82FDA502}" destId="{2FE12424-C357-4609-A08D-D2427B5A368F}" srcOrd="0" destOrd="0" presId="urn:microsoft.com/office/officeart/2005/8/layout/list1"/>
    <dgm:cxn modelId="{963FA069-C7B3-4DB6-B4F3-8C44132DB4A5}" type="presOf" srcId="{F168BF8B-AED5-4F64-9D43-A16C2DE09D88}" destId="{A332B893-619E-41C8-9811-DF6C4488B8BA}" srcOrd="0" destOrd="0" presId="urn:microsoft.com/office/officeart/2005/8/layout/list1"/>
    <dgm:cxn modelId="{30D7C611-62C3-4C31-AAC5-68193D4D8E02}" srcId="{AA76138B-26D4-4579-9910-08F4C990D451}" destId="{F168BF8B-AED5-4F64-9D43-A16C2DE09D88}" srcOrd="0" destOrd="0" parTransId="{C5091B85-1325-4A9E-8DC8-B58F8A5FD264}" sibTransId="{73182C5E-F9A1-4D9C-B683-4B37CA48F22C}"/>
    <dgm:cxn modelId="{5B8CF808-8BAB-473C-9A04-25C1D20B1E5E}" srcId="{F168BF8B-AED5-4F64-9D43-A16C2DE09D88}" destId="{B20841F1-7721-40B1-B7A8-52C7FE9CBD88}" srcOrd="1" destOrd="0" parTransId="{7819D07C-B51A-4F30-B87B-1C9D93390205}" sibTransId="{15B832D8-79C6-428A-A734-872BBEA3864B}"/>
    <dgm:cxn modelId="{DEF1FB21-0C1C-4B8C-9E6E-5DC40C9572E3}" type="presParOf" srcId="{DF12855F-0D7C-498D-9BB7-AC771A932892}" destId="{3F4DBB1F-119C-4652-961F-FBD57138DC17}" srcOrd="0" destOrd="0" presId="urn:microsoft.com/office/officeart/2005/8/layout/list1"/>
    <dgm:cxn modelId="{E4E707D2-2B59-4C51-AF6C-44B3CD1D3488}" type="presParOf" srcId="{3F4DBB1F-119C-4652-961F-FBD57138DC17}" destId="{A332B893-619E-41C8-9811-DF6C4488B8BA}" srcOrd="0" destOrd="0" presId="urn:microsoft.com/office/officeart/2005/8/layout/list1"/>
    <dgm:cxn modelId="{69AB2D18-E7AE-4965-97C8-B0BA489A07A9}" type="presParOf" srcId="{3F4DBB1F-119C-4652-961F-FBD57138DC17}" destId="{2AE53906-FB75-428C-B113-6C0622B72C72}" srcOrd="1" destOrd="0" presId="urn:microsoft.com/office/officeart/2005/8/layout/list1"/>
    <dgm:cxn modelId="{E8DCAFB1-181A-4051-9B68-FDE1C5635025}" type="presParOf" srcId="{DF12855F-0D7C-498D-9BB7-AC771A932892}" destId="{D465F4D4-404F-43B7-B380-00F58F547538}" srcOrd="1" destOrd="0" presId="urn:microsoft.com/office/officeart/2005/8/layout/list1"/>
    <dgm:cxn modelId="{3927FA25-8EE2-45C1-B361-CCADA11A9895}" type="presParOf" srcId="{DF12855F-0D7C-498D-9BB7-AC771A932892}" destId="{2FE12424-C357-4609-A08D-D2427B5A368F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7FBB1F5-3289-4770-89CF-B7752249FF34}" type="doc">
      <dgm:prSet loTypeId="urn:microsoft.com/office/officeart/2008/layout/VerticalCurvedList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DD709C48-257B-41C5-9032-804B721D3CEE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smtClean="0"/>
            <a:t>Motivation</a:t>
          </a:r>
          <a:endParaRPr lang="en-US"/>
        </a:p>
      </dgm:t>
    </dgm:pt>
    <dgm:pt modelId="{71EDAE68-5223-4597-A50D-0DECC1AB2D9D}" type="parTrans" cxnId="{0315A17D-AB42-4D62-B61D-D3BFAA723953}">
      <dgm:prSet/>
      <dgm:spPr/>
      <dgm:t>
        <a:bodyPr/>
        <a:lstStyle/>
        <a:p>
          <a:endParaRPr lang="en-US"/>
        </a:p>
      </dgm:t>
    </dgm:pt>
    <dgm:pt modelId="{742ABA8A-AC06-4219-A19F-234DF25D08CA}" type="sibTrans" cxnId="{0315A17D-AB42-4D62-B61D-D3BFAA723953}">
      <dgm:prSet/>
      <dgm:spPr/>
      <dgm:t>
        <a:bodyPr/>
        <a:lstStyle/>
        <a:p>
          <a:endParaRPr lang="en-US"/>
        </a:p>
      </dgm:t>
    </dgm:pt>
    <dgm:pt modelId="{B5259026-D86E-40A4-ADD3-59B25E72FA94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</a:rPr>
            <a:t>Protection Design</a:t>
          </a:r>
          <a:endParaRPr lang="en-US" dirty="0">
            <a:solidFill>
              <a:schemeClr val="bg1"/>
            </a:solidFill>
          </a:endParaRPr>
        </a:p>
      </dgm:t>
    </dgm:pt>
    <dgm:pt modelId="{B931C903-9903-496D-8A59-DE566B5A6360}" type="parTrans" cxnId="{79B9AC32-D4CF-4EE4-A3E0-0E8CBC3304D8}">
      <dgm:prSet/>
      <dgm:spPr/>
      <dgm:t>
        <a:bodyPr/>
        <a:lstStyle/>
        <a:p>
          <a:endParaRPr lang="en-US"/>
        </a:p>
      </dgm:t>
    </dgm:pt>
    <dgm:pt modelId="{CE568B5F-0EC2-4B2B-BF0B-08FAC86E55C1}" type="sibTrans" cxnId="{79B9AC32-D4CF-4EE4-A3E0-0E8CBC3304D8}">
      <dgm:prSet/>
      <dgm:spPr/>
      <dgm:t>
        <a:bodyPr/>
        <a:lstStyle/>
        <a:p>
          <a:endParaRPr lang="en-US"/>
        </a:p>
      </dgm:t>
    </dgm:pt>
    <dgm:pt modelId="{0A480154-C70E-4F23-9103-AEB97262588C}">
      <dgm:prSet/>
      <dgm:spPr>
        <a:noFill/>
      </dgm:spPr>
      <dgm:t>
        <a:bodyPr/>
        <a:lstStyle/>
        <a:p>
          <a:pPr rtl="0"/>
          <a:r>
            <a:rPr lang="en-US" b="0" u="sng" dirty="0" smtClean="0">
              <a:solidFill>
                <a:srgbClr val="FF0000"/>
              </a:solidFill>
            </a:rPr>
            <a:t>Orchestration Design</a:t>
          </a:r>
          <a:endParaRPr lang="en-US" b="0" u="sng" dirty="0">
            <a:solidFill>
              <a:srgbClr val="FF0000"/>
            </a:solidFill>
          </a:endParaRPr>
        </a:p>
      </dgm:t>
    </dgm:pt>
    <dgm:pt modelId="{38FAD502-7AE1-4F67-BF4E-194813F7A987}" type="parTrans" cxnId="{B2F431A4-12D0-4274-B8B5-D4DFF36CEAEA}">
      <dgm:prSet/>
      <dgm:spPr/>
      <dgm:t>
        <a:bodyPr/>
        <a:lstStyle/>
        <a:p>
          <a:endParaRPr lang="en-US"/>
        </a:p>
      </dgm:t>
    </dgm:pt>
    <dgm:pt modelId="{DDEB36ED-B6A9-4F11-B032-B55ABC5BE2C7}" type="sibTrans" cxnId="{B2F431A4-12D0-4274-B8B5-D4DFF36CEAEA}">
      <dgm:prSet/>
      <dgm:spPr/>
      <dgm:t>
        <a:bodyPr/>
        <a:lstStyle/>
        <a:p>
          <a:endParaRPr lang="en-US"/>
        </a:p>
      </dgm:t>
    </dgm:pt>
    <dgm:pt modelId="{258CF262-5574-4504-8918-62BF4681707C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smtClean="0"/>
            <a:t>Evaluations</a:t>
          </a:r>
          <a:endParaRPr lang="en-US"/>
        </a:p>
      </dgm:t>
    </dgm:pt>
    <dgm:pt modelId="{CC871E2C-8AEB-419D-B270-EBD8FA8FEFA8}" type="parTrans" cxnId="{C56E19F8-BF2E-4129-9AA4-CC14FA7D5F4E}">
      <dgm:prSet/>
      <dgm:spPr/>
      <dgm:t>
        <a:bodyPr/>
        <a:lstStyle/>
        <a:p>
          <a:endParaRPr lang="en-US"/>
        </a:p>
      </dgm:t>
    </dgm:pt>
    <dgm:pt modelId="{C6AEEC40-CB59-4331-9AE9-3BE3E16F42F7}" type="sibTrans" cxnId="{C56E19F8-BF2E-4129-9AA4-CC14FA7D5F4E}">
      <dgm:prSet/>
      <dgm:spPr/>
      <dgm:t>
        <a:bodyPr/>
        <a:lstStyle/>
        <a:p>
          <a:endParaRPr lang="en-US"/>
        </a:p>
      </dgm:t>
    </dgm:pt>
    <dgm:pt modelId="{B30F6E0D-097C-4CF3-91C5-F091624CBCFB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dirty="0" smtClean="0"/>
            <a:t>Conclusions and Future Work</a:t>
          </a:r>
          <a:endParaRPr lang="en-US" dirty="0"/>
        </a:p>
      </dgm:t>
    </dgm:pt>
    <dgm:pt modelId="{8585AE69-B2CB-4E96-855B-45784AABA65D}" type="parTrans" cxnId="{EC247A1D-8A0F-408B-AC23-920A28555AD8}">
      <dgm:prSet/>
      <dgm:spPr/>
      <dgm:t>
        <a:bodyPr/>
        <a:lstStyle/>
        <a:p>
          <a:endParaRPr lang="en-US"/>
        </a:p>
      </dgm:t>
    </dgm:pt>
    <dgm:pt modelId="{149BF5F4-6AF2-4599-9B54-D36D06F6474F}" type="sibTrans" cxnId="{EC247A1D-8A0F-408B-AC23-920A28555AD8}">
      <dgm:prSet/>
      <dgm:spPr/>
      <dgm:t>
        <a:bodyPr/>
        <a:lstStyle/>
        <a:p>
          <a:endParaRPr lang="en-US"/>
        </a:p>
      </dgm:t>
    </dgm:pt>
    <dgm:pt modelId="{2D2935B9-244D-44CA-97A3-550786711761}" type="pres">
      <dgm:prSet presAssocID="{F7FBB1F5-3289-4770-89CF-B7752249FF3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38DAB9B-1C3F-4482-8FDE-A1B7320392E2}" type="pres">
      <dgm:prSet presAssocID="{F7FBB1F5-3289-4770-89CF-B7752249FF34}" presName="Name1" presStyleCnt="0"/>
      <dgm:spPr/>
    </dgm:pt>
    <dgm:pt modelId="{6790A1C7-EB2B-400A-8260-901529299919}" type="pres">
      <dgm:prSet presAssocID="{F7FBB1F5-3289-4770-89CF-B7752249FF34}" presName="cycle" presStyleCnt="0"/>
      <dgm:spPr/>
    </dgm:pt>
    <dgm:pt modelId="{1F912A42-4933-4AA6-82E2-2FE01584659F}" type="pres">
      <dgm:prSet presAssocID="{F7FBB1F5-3289-4770-89CF-B7752249FF34}" presName="srcNode" presStyleLbl="node1" presStyleIdx="0" presStyleCnt="5"/>
      <dgm:spPr/>
    </dgm:pt>
    <dgm:pt modelId="{FBB37FCF-F7C1-4588-9717-6286B3D1F9B6}" type="pres">
      <dgm:prSet presAssocID="{F7FBB1F5-3289-4770-89CF-B7752249FF34}" presName="conn" presStyleLbl="parChTrans1D2" presStyleIdx="0" presStyleCnt="1"/>
      <dgm:spPr/>
      <dgm:t>
        <a:bodyPr/>
        <a:lstStyle/>
        <a:p>
          <a:endParaRPr lang="en-US"/>
        </a:p>
      </dgm:t>
    </dgm:pt>
    <dgm:pt modelId="{2439D3C4-D7A7-4B71-A2F1-DE3AAFB27487}" type="pres">
      <dgm:prSet presAssocID="{F7FBB1F5-3289-4770-89CF-B7752249FF34}" presName="extraNode" presStyleLbl="node1" presStyleIdx="0" presStyleCnt="5"/>
      <dgm:spPr/>
    </dgm:pt>
    <dgm:pt modelId="{C008E4B6-612C-438D-A064-8AE767A05054}" type="pres">
      <dgm:prSet presAssocID="{F7FBB1F5-3289-4770-89CF-B7752249FF34}" presName="dstNode" presStyleLbl="node1" presStyleIdx="0" presStyleCnt="5"/>
      <dgm:spPr/>
    </dgm:pt>
    <dgm:pt modelId="{E239D233-F154-4E54-A747-044DD3AA8AD3}" type="pres">
      <dgm:prSet presAssocID="{DD709C48-257B-41C5-9032-804B721D3CEE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75D198-CD5E-40AD-8D63-BAB78A36E1DA}" type="pres">
      <dgm:prSet presAssocID="{DD709C48-257B-41C5-9032-804B721D3CEE}" presName="accent_1" presStyleCnt="0"/>
      <dgm:spPr/>
    </dgm:pt>
    <dgm:pt modelId="{D60D3462-6107-407A-BD02-B1C2BD0E888A}" type="pres">
      <dgm:prSet presAssocID="{DD709C48-257B-41C5-9032-804B721D3CEE}" presName="accentRepeatNode" presStyleLbl="solidFgAcc1" presStyleIdx="0" presStyleCnt="5"/>
      <dgm:spPr/>
    </dgm:pt>
    <dgm:pt modelId="{519F20E7-4BF2-4397-B655-4C16E5A9E6EA}" type="pres">
      <dgm:prSet presAssocID="{B5259026-D86E-40A4-ADD3-59B25E72FA94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2D7FDA-649A-48B3-9588-4B021D1D5615}" type="pres">
      <dgm:prSet presAssocID="{B5259026-D86E-40A4-ADD3-59B25E72FA94}" presName="accent_2" presStyleCnt="0"/>
      <dgm:spPr/>
    </dgm:pt>
    <dgm:pt modelId="{021CA978-936A-4239-ABDB-2AD07B835CF8}" type="pres">
      <dgm:prSet presAssocID="{B5259026-D86E-40A4-ADD3-59B25E72FA94}" presName="accentRepeatNode" presStyleLbl="solidFgAcc1" presStyleIdx="1" presStyleCnt="5"/>
      <dgm:spPr/>
    </dgm:pt>
    <dgm:pt modelId="{16161628-BD3E-4997-A143-80A2E92C3D50}" type="pres">
      <dgm:prSet presAssocID="{0A480154-C70E-4F23-9103-AEB97262588C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0062C4-51F7-4FA1-8C46-2D64DD0C231B}" type="pres">
      <dgm:prSet presAssocID="{0A480154-C70E-4F23-9103-AEB97262588C}" presName="accent_3" presStyleCnt="0"/>
      <dgm:spPr/>
    </dgm:pt>
    <dgm:pt modelId="{548724B0-36E4-43B9-A419-88AAFF4D1B4D}" type="pres">
      <dgm:prSet presAssocID="{0A480154-C70E-4F23-9103-AEB97262588C}" presName="accentRepeatNode" presStyleLbl="solidFgAcc1" presStyleIdx="2" presStyleCnt="5"/>
      <dgm:spPr/>
    </dgm:pt>
    <dgm:pt modelId="{BF5875AE-1C52-4965-91DF-C5F91D869A0D}" type="pres">
      <dgm:prSet presAssocID="{258CF262-5574-4504-8918-62BF4681707C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8881163-F554-4834-8363-93A33B35534F}" type="pres">
      <dgm:prSet presAssocID="{258CF262-5574-4504-8918-62BF4681707C}" presName="accent_4" presStyleCnt="0"/>
      <dgm:spPr/>
    </dgm:pt>
    <dgm:pt modelId="{EF063775-6CB7-4FD9-9ED1-62F71EE63420}" type="pres">
      <dgm:prSet presAssocID="{258CF262-5574-4504-8918-62BF4681707C}" presName="accentRepeatNode" presStyleLbl="solidFgAcc1" presStyleIdx="3" presStyleCnt="5"/>
      <dgm:spPr/>
    </dgm:pt>
    <dgm:pt modelId="{A57D13AE-4ADE-4D6A-BFA1-E835777F6F21}" type="pres">
      <dgm:prSet presAssocID="{B30F6E0D-097C-4CF3-91C5-F091624CBCFB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83FD45-D355-4CA4-980A-C377AFDEFB60}" type="pres">
      <dgm:prSet presAssocID="{B30F6E0D-097C-4CF3-91C5-F091624CBCFB}" presName="accent_5" presStyleCnt="0"/>
      <dgm:spPr/>
    </dgm:pt>
    <dgm:pt modelId="{98E1D946-DD82-4EFE-8402-18F3395F1DCB}" type="pres">
      <dgm:prSet presAssocID="{B30F6E0D-097C-4CF3-91C5-F091624CBCFB}" presName="accentRepeatNode" presStyleLbl="solidFgAcc1" presStyleIdx="4" presStyleCnt="5"/>
      <dgm:spPr/>
    </dgm:pt>
  </dgm:ptLst>
  <dgm:cxnLst>
    <dgm:cxn modelId="{B2F431A4-12D0-4274-B8B5-D4DFF36CEAEA}" srcId="{F7FBB1F5-3289-4770-89CF-B7752249FF34}" destId="{0A480154-C70E-4F23-9103-AEB97262588C}" srcOrd="2" destOrd="0" parTransId="{38FAD502-7AE1-4F67-BF4E-194813F7A987}" sibTransId="{DDEB36ED-B6A9-4F11-B032-B55ABC5BE2C7}"/>
    <dgm:cxn modelId="{C32A6AEA-4C0E-9C44-A7C3-3B36486A9A7F}" type="presOf" srcId="{B5259026-D86E-40A4-ADD3-59B25E72FA94}" destId="{519F20E7-4BF2-4397-B655-4C16E5A9E6EA}" srcOrd="0" destOrd="0" presId="urn:microsoft.com/office/officeart/2008/layout/VerticalCurvedList"/>
    <dgm:cxn modelId="{9A3E9F3F-1625-0240-94DC-D4539F060806}" type="presOf" srcId="{742ABA8A-AC06-4219-A19F-234DF25D08CA}" destId="{FBB37FCF-F7C1-4588-9717-6286B3D1F9B6}" srcOrd="0" destOrd="0" presId="urn:microsoft.com/office/officeart/2008/layout/VerticalCurvedList"/>
    <dgm:cxn modelId="{C56E19F8-BF2E-4129-9AA4-CC14FA7D5F4E}" srcId="{F7FBB1F5-3289-4770-89CF-B7752249FF34}" destId="{258CF262-5574-4504-8918-62BF4681707C}" srcOrd="3" destOrd="0" parTransId="{CC871E2C-8AEB-419D-B270-EBD8FA8FEFA8}" sibTransId="{C6AEEC40-CB59-4331-9AE9-3BE3E16F42F7}"/>
    <dgm:cxn modelId="{964D35C4-BBE1-3A4A-A4C7-1D845F2FE28C}" type="presOf" srcId="{B30F6E0D-097C-4CF3-91C5-F091624CBCFB}" destId="{A57D13AE-4ADE-4D6A-BFA1-E835777F6F21}" srcOrd="0" destOrd="0" presId="urn:microsoft.com/office/officeart/2008/layout/VerticalCurvedList"/>
    <dgm:cxn modelId="{9DEC9F5A-EB02-674C-BE6C-6AEE135BEE6A}" type="presOf" srcId="{DD709C48-257B-41C5-9032-804B721D3CEE}" destId="{E239D233-F154-4E54-A747-044DD3AA8AD3}" srcOrd="0" destOrd="0" presId="urn:microsoft.com/office/officeart/2008/layout/VerticalCurvedList"/>
    <dgm:cxn modelId="{EC247A1D-8A0F-408B-AC23-920A28555AD8}" srcId="{F7FBB1F5-3289-4770-89CF-B7752249FF34}" destId="{B30F6E0D-097C-4CF3-91C5-F091624CBCFB}" srcOrd="4" destOrd="0" parTransId="{8585AE69-B2CB-4E96-855B-45784AABA65D}" sibTransId="{149BF5F4-6AF2-4599-9B54-D36D06F6474F}"/>
    <dgm:cxn modelId="{0315A17D-AB42-4D62-B61D-D3BFAA723953}" srcId="{F7FBB1F5-3289-4770-89CF-B7752249FF34}" destId="{DD709C48-257B-41C5-9032-804B721D3CEE}" srcOrd="0" destOrd="0" parTransId="{71EDAE68-5223-4597-A50D-0DECC1AB2D9D}" sibTransId="{742ABA8A-AC06-4219-A19F-234DF25D08CA}"/>
    <dgm:cxn modelId="{79B9AC32-D4CF-4EE4-A3E0-0E8CBC3304D8}" srcId="{F7FBB1F5-3289-4770-89CF-B7752249FF34}" destId="{B5259026-D86E-40A4-ADD3-59B25E72FA94}" srcOrd="1" destOrd="0" parTransId="{B931C903-9903-496D-8A59-DE566B5A6360}" sibTransId="{CE568B5F-0EC2-4B2B-BF0B-08FAC86E55C1}"/>
    <dgm:cxn modelId="{1C8AAC0C-E0AA-2848-B50A-66B6186F87AF}" type="presOf" srcId="{F7FBB1F5-3289-4770-89CF-B7752249FF34}" destId="{2D2935B9-244D-44CA-97A3-550786711761}" srcOrd="0" destOrd="0" presId="urn:microsoft.com/office/officeart/2008/layout/VerticalCurvedList"/>
    <dgm:cxn modelId="{90AF3072-4937-4846-B690-CE91059DFD15}" type="presOf" srcId="{258CF262-5574-4504-8918-62BF4681707C}" destId="{BF5875AE-1C52-4965-91DF-C5F91D869A0D}" srcOrd="0" destOrd="0" presId="urn:microsoft.com/office/officeart/2008/layout/VerticalCurvedList"/>
    <dgm:cxn modelId="{5666003D-D481-6F40-8208-066EC9FC5E9D}" type="presOf" srcId="{0A480154-C70E-4F23-9103-AEB97262588C}" destId="{16161628-BD3E-4997-A143-80A2E92C3D50}" srcOrd="0" destOrd="0" presId="urn:microsoft.com/office/officeart/2008/layout/VerticalCurvedList"/>
    <dgm:cxn modelId="{48D67E60-8040-0840-91B6-DECF393D8BEB}" type="presParOf" srcId="{2D2935B9-244D-44CA-97A3-550786711761}" destId="{038DAB9B-1C3F-4482-8FDE-A1B7320392E2}" srcOrd="0" destOrd="0" presId="urn:microsoft.com/office/officeart/2008/layout/VerticalCurvedList"/>
    <dgm:cxn modelId="{15A4105F-CA7F-3248-A17B-E035FCC28C97}" type="presParOf" srcId="{038DAB9B-1C3F-4482-8FDE-A1B7320392E2}" destId="{6790A1C7-EB2B-400A-8260-901529299919}" srcOrd="0" destOrd="0" presId="urn:microsoft.com/office/officeart/2008/layout/VerticalCurvedList"/>
    <dgm:cxn modelId="{CE4FD4C7-726A-944B-9E00-534F7CE4F1F2}" type="presParOf" srcId="{6790A1C7-EB2B-400A-8260-901529299919}" destId="{1F912A42-4933-4AA6-82E2-2FE01584659F}" srcOrd="0" destOrd="0" presId="urn:microsoft.com/office/officeart/2008/layout/VerticalCurvedList"/>
    <dgm:cxn modelId="{939B0BBA-9AB6-6F46-9329-74AAB08EF28B}" type="presParOf" srcId="{6790A1C7-EB2B-400A-8260-901529299919}" destId="{FBB37FCF-F7C1-4588-9717-6286B3D1F9B6}" srcOrd="1" destOrd="0" presId="urn:microsoft.com/office/officeart/2008/layout/VerticalCurvedList"/>
    <dgm:cxn modelId="{E2D6CB39-C922-6C46-B424-4650A70AE087}" type="presParOf" srcId="{6790A1C7-EB2B-400A-8260-901529299919}" destId="{2439D3C4-D7A7-4B71-A2F1-DE3AAFB27487}" srcOrd="2" destOrd="0" presId="urn:microsoft.com/office/officeart/2008/layout/VerticalCurvedList"/>
    <dgm:cxn modelId="{E39A70D1-13C4-EF4B-BFDE-0DBED08BF0BA}" type="presParOf" srcId="{6790A1C7-EB2B-400A-8260-901529299919}" destId="{C008E4B6-612C-438D-A064-8AE767A05054}" srcOrd="3" destOrd="0" presId="urn:microsoft.com/office/officeart/2008/layout/VerticalCurvedList"/>
    <dgm:cxn modelId="{E67AFA16-C6DA-124F-8BAA-D5072751DC5B}" type="presParOf" srcId="{038DAB9B-1C3F-4482-8FDE-A1B7320392E2}" destId="{E239D233-F154-4E54-A747-044DD3AA8AD3}" srcOrd="1" destOrd="0" presId="urn:microsoft.com/office/officeart/2008/layout/VerticalCurvedList"/>
    <dgm:cxn modelId="{ADE6FC38-7535-BD49-BA87-6358206A9DF8}" type="presParOf" srcId="{038DAB9B-1C3F-4482-8FDE-A1B7320392E2}" destId="{1775D198-CD5E-40AD-8D63-BAB78A36E1DA}" srcOrd="2" destOrd="0" presId="urn:microsoft.com/office/officeart/2008/layout/VerticalCurvedList"/>
    <dgm:cxn modelId="{4F72214B-9E1D-CE48-9D10-A05762E0E34A}" type="presParOf" srcId="{1775D198-CD5E-40AD-8D63-BAB78A36E1DA}" destId="{D60D3462-6107-407A-BD02-B1C2BD0E888A}" srcOrd="0" destOrd="0" presId="urn:microsoft.com/office/officeart/2008/layout/VerticalCurvedList"/>
    <dgm:cxn modelId="{2EB738EE-5CF6-FE41-8B89-1FE337A45559}" type="presParOf" srcId="{038DAB9B-1C3F-4482-8FDE-A1B7320392E2}" destId="{519F20E7-4BF2-4397-B655-4C16E5A9E6EA}" srcOrd="3" destOrd="0" presId="urn:microsoft.com/office/officeart/2008/layout/VerticalCurvedList"/>
    <dgm:cxn modelId="{565F4D83-0661-CE44-A00F-BA7715ED92D5}" type="presParOf" srcId="{038DAB9B-1C3F-4482-8FDE-A1B7320392E2}" destId="{702D7FDA-649A-48B3-9588-4B021D1D5615}" srcOrd="4" destOrd="0" presId="urn:microsoft.com/office/officeart/2008/layout/VerticalCurvedList"/>
    <dgm:cxn modelId="{8D879EF4-3867-CA45-BA9B-CCF08188E75B}" type="presParOf" srcId="{702D7FDA-649A-48B3-9588-4B021D1D5615}" destId="{021CA978-936A-4239-ABDB-2AD07B835CF8}" srcOrd="0" destOrd="0" presId="urn:microsoft.com/office/officeart/2008/layout/VerticalCurvedList"/>
    <dgm:cxn modelId="{853FFA6F-4A4E-AC40-A9F8-A26A03AF3E33}" type="presParOf" srcId="{038DAB9B-1C3F-4482-8FDE-A1B7320392E2}" destId="{16161628-BD3E-4997-A143-80A2E92C3D50}" srcOrd="5" destOrd="0" presId="urn:microsoft.com/office/officeart/2008/layout/VerticalCurvedList"/>
    <dgm:cxn modelId="{02A76122-5A20-A24D-BD24-13DE42BFA42C}" type="presParOf" srcId="{038DAB9B-1C3F-4482-8FDE-A1B7320392E2}" destId="{8E0062C4-51F7-4FA1-8C46-2D64DD0C231B}" srcOrd="6" destOrd="0" presId="urn:microsoft.com/office/officeart/2008/layout/VerticalCurvedList"/>
    <dgm:cxn modelId="{955EB52A-3135-A445-9494-BE1F2B704321}" type="presParOf" srcId="{8E0062C4-51F7-4FA1-8C46-2D64DD0C231B}" destId="{548724B0-36E4-43B9-A419-88AAFF4D1B4D}" srcOrd="0" destOrd="0" presId="urn:microsoft.com/office/officeart/2008/layout/VerticalCurvedList"/>
    <dgm:cxn modelId="{B1250AE1-474E-8648-BED8-40193BAD5695}" type="presParOf" srcId="{038DAB9B-1C3F-4482-8FDE-A1B7320392E2}" destId="{BF5875AE-1C52-4965-91DF-C5F91D869A0D}" srcOrd="7" destOrd="0" presId="urn:microsoft.com/office/officeart/2008/layout/VerticalCurvedList"/>
    <dgm:cxn modelId="{3857E209-08B6-E344-A342-A37E72CAF95D}" type="presParOf" srcId="{038DAB9B-1C3F-4482-8FDE-A1B7320392E2}" destId="{88881163-F554-4834-8363-93A33B35534F}" srcOrd="8" destOrd="0" presId="urn:microsoft.com/office/officeart/2008/layout/VerticalCurvedList"/>
    <dgm:cxn modelId="{8CB5E9E9-1AC6-6349-A051-4BA88937CC78}" type="presParOf" srcId="{88881163-F554-4834-8363-93A33B35534F}" destId="{EF063775-6CB7-4FD9-9ED1-62F71EE63420}" srcOrd="0" destOrd="0" presId="urn:microsoft.com/office/officeart/2008/layout/VerticalCurvedList"/>
    <dgm:cxn modelId="{0EA6ED40-D2E7-9B45-B314-C8355C307F47}" type="presParOf" srcId="{038DAB9B-1C3F-4482-8FDE-A1B7320392E2}" destId="{A57D13AE-4ADE-4D6A-BFA1-E835777F6F21}" srcOrd="9" destOrd="0" presId="urn:microsoft.com/office/officeart/2008/layout/VerticalCurvedList"/>
    <dgm:cxn modelId="{CE5BF8F2-46D0-0B4B-9551-4D43C638193D}" type="presParOf" srcId="{038DAB9B-1C3F-4482-8FDE-A1B7320392E2}" destId="{3A83FD45-D355-4CA4-980A-C377AFDEFB60}" srcOrd="10" destOrd="0" presId="urn:microsoft.com/office/officeart/2008/layout/VerticalCurvedList"/>
    <dgm:cxn modelId="{2E480E5F-FD3F-D84F-B811-6A5165122C47}" type="presParOf" srcId="{3A83FD45-D355-4CA4-980A-C377AFDEFB60}" destId="{98E1D946-DD82-4EFE-8402-18F3395F1DC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F7FBB1F5-3289-4770-89CF-B7752249FF34}" type="doc">
      <dgm:prSet loTypeId="urn:microsoft.com/office/officeart/2008/layout/VerticalCurvedList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DD709C48-257B-41C5-9032-804B721D3CEE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smtClean="0"/>
            <a:t>Motivation</a:t>
          </a:r>
          <a:endParaRPr lang="en-US"/>
        </a:p>
      </dgm:t>
    </dgm:pt>
    <dgm:pt modelId="{71EDAE68-5223-4597-A50D-0DECC1AB2D9D}" type="parTrans" cxnId="{0315A17D-AB42-4D62-B61D-D3BFAA723953}">
      <dgm:prSet/>
      <dgm:spPr/>
      <dgm:t>
        <a:bodyPr/>
        <a:lstStyle/>
        <a:p>
          <a:endParaRPr lang="en-US"/>
        </a:p>
      </dgm:t>
    </dgm:pt>
    <dgm:pt modelId="{742ABA8A-AC06-4219-A19F-234DF25D08CA}" type="sibTrans" cxnId="{0315A17D-AB42-4D62-B61D-D3BFAA723953}">
      <dgm:prSet/>
      <dgm:spPr/>
      <dgm:t>
        <a:bodyPr/>
        <a:lstStyle/>
        <a:p>
          <a:endParaRPr lang="en-US"/>
        </a:p>
      </dgm:t>
    </dgm:pt>
    <dgm:pt modelId="{B5259026-D86E-40A4-ADD3-59B25E72FA94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</a:rPr>
            <a:t>Protection Design</a:t>
          </a:r>
          <a:endParaRPr lang="en-US" dirty="0">
            <a:solidFill>
              <a:schemeClr val="bg1"/>
            </a:solidFill>
          </a:endParaRPr>
        </a:p>
      </dgm:t>
    </dgm:pt>
    <dgm:pt modelId="{B931C903-9903-496D-8A59-DE566B5A6360}" type="parTrans" cxnId="{79B9AC32-D4CF-4EE4-A3E0-0E8CBC3304D8}">
      <dgm:prSet/>
      <dgm:spPr/>
      <dgm:t>
        <a:bodyPr/>
        <a:lstStyle/>
        <a:p>
          <a:endParaRPr lang="en-US"/>
        </a:p>
      </dgm:t>
    </dgm:pt>
    <dgm:pt modelId="{CE568B5F-0EC2-4B2B-BF0B-08FAC86E55C1}" type="sibTrans" cxnId="{79B9AC32-D4CF-4EE4-A3E0-0E8CBC3304D8}">
      <dgm:prSet/>
      <dgm:spPr/>
      <dgm:t>
        <a:bodyPr/>
        <a:lstStyle/>
        <a:p>
          <a:endParaRPr lang="en-US"/>
        </a:p>
      </dgm:t>
    </dgm:pt>
    <dgm:pt modelId="{0A480154-C70E-4F23-9103-AEB97262588C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</a:rPr>
            <a:t>Orchestration Design</a:t>
          </a:r>
          <a:endParaRPr lang="en-US" b="0" dirty="0">
            <a:solidFill>
              <a:schemeClr val="bg1"/>
            </a:solidFill>
          </a:endParaRPr>
        </a:p>
      </dgm:t>
    </dgm:pt>
    <dgm:pt modelId="{38FAD502-7AE1-4F67-BF4E-194813F7A987}" type="parTrans" cxnId="{B2F431A4-12D0-4274-B8B5-D4DFF36CEAEA}">
      <dgm:prSet/>
      <dgm:spPr/>
      <dgm:t>
        <a:bodyPr/>
        <a:lstStyle/>
        <a:p>
          <a:endParaRPr lang="en-US"/>
        </a:p>
      </dgm:t>
    </dgm:pt>
    <dgm:pt modelId="{DDEB36ED-B6A9-4F11-B032-B55ABC5BE2C7}" type="sibTrans" cxnId="{B2F431A4-12D0-4274-B8B5-D4DFF36CEAEA}">
      <dgm:prSet/>
      <dgm:spPr/>
      <dgm:t>
        <a:bodyPr/>
        <a:lstStyle/>
        <a:p>
          <a:endParaRPr lang="en-US"/>
        </a:p>
      </dgm:t>
    </dgm:pt>
    <dgm:pt modelId="{258CF262-5574-4504-8918-62BF4681707C}">
      <dgm:prSet/>
      <dgm:spPr>
        <a:noFill/>
      </dgm:spPr>
      <dgm:t>
        <a:bodyPr/>
        <a:lstStyle/>
        <a:p>
          <a:pPr rtl="0"/>
          <a:r>
            <a:rPr lang="en-US" u="sng" dirty="0" smtClean="0">
              <a:solidFill>
                <a:srgbClr val="FF0000"/>
              </a:solidFill>
            </a:rPr>
            <a:t>Evaluations</a:t>
          </a:r>
          <a:endParaRPr lang="en-US" u="sng" dirty="0">
            <a:solidFill>
              <a:srgbClr val="FF0000"/>
            </a:solidFill>
          </a:endParaRPr>
        </a:p>
      </dgm:t>
    </dgm:pt>
    <dgm:pt modelId="{CC871E2C-8AEB-419D-B270-EBD8FA8FEFA8}" type="parTrans" cxnId="{C56E19F8-BF2E-4129-9AA4-CC14FA7D5F4E}">
      <dgm:prSet/>
      <dgm:spPr/>
      <dgm:t>
        <a:bodyPr/>
        <a:lstStyle/>
        <a:p>
          <a:endParaRPr lang="en-US"/>
        </a:p>
      </dgm:t>
    </dgm:pt>
    <dgm:pt modelId="{C6AEEC40-CB59-4331-9AE9-3BE3E16F42F7}" type="sibTrans" cxnId="{C56E19F8-BF2E-4129-9AA4-CC14FA7D5F4E}">
      <dgm:prSet/>
      <dgm:spPr/>
      <dgm:t>
        <a:bodyPr/>
        <a:lstStyle/>
        <a:p>
          <a:endParaRPr lang="en-US"/>
        </a:p>
      </dgm:t>
    </dgm:pt>
    <dgm:pt modelId="{B30F6E0D-097C-4CF3-91C5-F091624CBCFB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dirty="0" smtClean="0"/>
            <a:t>Conclusions and Future Work</a:t>
          </a:r>
          <a:endParaRPr lang="en-US" dirty="0"/>
        </a:p>
      </dgm:t>
    </dgm:pt>
    <dgm:pt modelId="{8585AE69-B2CB-4E96-855B-45784AABA65D}" type="parTrans" cxnId="{EC247A1D-8A0F-408B-AC23-920A28555AD8}">
      <dgm:prSet/>
      <dgm:spPr/>
      <dgm:t>
        <a:bodyPr/>
        <a:lstStyle/>
        <a:p>
          <a:endParaRPr lang="en-US"/>
        </a:p>
      </dgm:t>
    </dgm:pt>
    <dgm:pt modelId="{149BF5F4-6AF2-4599-9B54-D36D06F6474F}" type="sibTrans" cxnId="{EC247A1D-8A0F-408B-AC23-920A28555AD8}">
      <dgm:prSet/>
      <dgm:spPr/>
      <dgm:t>
        <a:bodyPr/>
        <a:lstStyle/>
        <a:p>
          <a:endParaRPr lang="en-US"/>
        </a:p>
      </dgm:t>
    </dgm:pt>
    <dgm:pt modelId="{2D2935B9-244D-44CA-97A3-550786711761}" type="pres">
      <dgm:prSet presAssocID="{F7FBB1F5-3289-4770-89CF-B7752249FF3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38DAB9B-1C3F-4482-8FDE-A1B7320392E2}" type="pres">
      <dgm:prSet presAssocID="{F7FBB1F5-3289-4770-89CF-B7752249FF34}" presName="Name1" presStyleCnt="0"/>
      <dgm:spPr/>
    </dgm:pt>
    <dgm:pt modelId="{6790A1C7-EB2B-400A-8260-901529299919}" type="pres">
      <dgm:prSet presAssocID="{F7FBB1F5-3289-4770-89CF-B7752249FF34}" presName="cycle" presStyleCnt="0"/>
      <dgm:spPr/>
    </dgm:pt>
    <dgm:pt modelId="{1F912A42-4933-4AA6-82E2-2FE01584659F}" type="pres">
      <dgm:prSet presAssocID="{F7FBB1F5-3289-4770-89CF-B7752249FF34}" presName="srcNode" presStyleLbl="node1" presStyleIdx="0" presStyleCnt="5"/>
      <dgm:spPr/>
    </dgm:pt>
    <dgm:pt modelId="{FBB37FCF-F7C1-4588-9717-6286B3D1F9B6}" type="pres">
      <dgm:prSet presAssocID="{F7FBB1F5-3289-4770-89CF-B7752249FF34}" presName="conn" presStyleLbl="parChTrans1D2" presStyleIdx="0" presStyleCnt="1"/>
      <dgm:spPr/>
      <dgm:t>
        <a:bodyPr/>
        <a:lstStyle/>
        <a:p>
          <a:endParaRPr lang="en-US"/>
        </a:p>
      </dgm:t>
    </dgm:pt>
    <dgm:pt modelId="{2439D3C4-D7A7-4B71-A2F1-DE3AAFB27487}" type="pres">
      <dgm:prSet presAssocID="{F7FBB1F5-3289-4770-89CF-B7752249FF34}" presName="extraNode" presStyleLbl="node1" presStyleIdx="0" presStyleCnt="5"/>
      <dgm:spPr/>
    </dgm:pt>
    <dgm:pt modelId="{C008E4B6-612C-438D-A064-8AE767A05054}" type="pres">
      <dgm:prSet presAssocID="{F7FBB1F5-3289-4770-89CF-B7752249FF34}" presName="dstNode" presStyleLbl="node1" presStyleIdx="0" presStyleCnt="5"/>
      <dgm:spPr/>
    </dgm:pt>
    <dgm:pt modelId="{E239D233-F154-4E54-A747-044DD3AA8AD3}" type="pres">
      <dgm:prSet presAssocID="{DD709C48-257B-41C5-9032-804B721D3CEE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75D198-CD5E-40AD-8D63-BAB78A36E1DA}" type="pres">
      <dgm:prSet presAssocID="{DD709C48-257B-41C5-9032-804B721D3CEE}" presName="accent_1" presStyleCnt="0"/>
      <dgm:spPr/>
    </dgm:pt>
    <dgm:pt modelId="{D60D3462-6107-407A-BD02-B1C2BD0E888A}" type="pres">
      <dgm:prSet presAssocID="{DD709C48-257B-41C5-9032-804B721D3CEE}" presName="accentRepeatNode" presStyleLbl="solidFgAcc1" presStyleIdx="0" presStyleCnt="5"/>
      <dgm:spPr/>
    </dgm:pt>
    <dgm:pt modelId="{519F20E7-4BF2-4397-B655-4C16E5A9E6EA}" type="pres">
      <dgm:prSet presAssocID="{B5259026-D86E-40A4-ADD3-59B25E72FA94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2D7FDA-649A-48B3-9588-4B021D1D5615}" type="pres">
      <dgm:prSet presAssocID="{B5259026-D86E-40A4-ADD3-59B25E72FA94}" presName="accent_2" presStyleCnt="0"/>
      <dgm:spPr/>
    </dgm:pt>
    <dgm:pt modelId="{021CA978-936A-4239-ABDB-2AD07B835CF8}" type="pres">
      <dgm:prSet presAssocID="{B5259026-D86E-40A4-ADD3-59B25E72FA94}" presName="accentRepeatNode" presStyleLbl="solidFgAcc1" presStyleIdx="1" presStyleCnt="5"/>
      <dgm:spPr/>
    </dgm:pt>
    <dgm:pt modelId="{16161628-BD3E-4997-A143-80A2E92C3D50}" type="pres">
      <dgm:prSet presAssocID="{0A480154-C70E-4F23-9103-AEB97262588C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0062C4-51F7-4FA1-8C46-2D64DD0C231B}" type="pres">
      <dgm:prSet presAssocID="{0A480154-C70E-4F23-9103-AEB97262588C}" presName="accent_3" presStyleCnt="0"/>
      <dgm:spPr/>
    </dgm:pt>
    <dgm:pt modelId="{548724B0-36E4-43B9-A419-88AAFF4D1B4D}" type="pres">
      <dgm:prSet presAssocID="{0A480154-C70E-4F23-9103-AEB97262588C}" presName="accentRepeatNode" presStyleLbl="solidFgAcc1" presStyleIdx="2" presStyleCnt="5"/>
      <dgm:spPr/>
    </dgm:pt>
    <dgm:pt modelId="{BF5875AE-1C52-4965-91DF-C5F91D869A0D}" type="pres">
      <dgm:prSet presAssocID="{258CF262-5574-4504-8918-62BF4681707C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8881163-F554-4834-8363-93A33B35534F}" type="pres">
      <dgm:prSet presAssocID="{258CF262-5574-4504-8918-62BF4681707C}" presName="accent_4" presStyleCnt="0"/>
      <dgm:spPr/>
    </dgm:pt>
    <dgm:pt modelId="{EF063775-6CB7-4FD9-9ED1-62F71EE63420}" type="pres">
      <dgm:prSet presAssocID="{258CF262-5574-4504-8918-62BF4681707C}" presName="accentRepeatNode" presStyleLbl="solidFgAcc1" presStyleIdx="3" presStyleCnt="5"/>
      <dgm:spPr/>
    </dgm:pt>
    <dgm:pt modelId="{A57D13AE-4ADE-4D6A-BFA1-E835777F6F21}" type="pres">
      <dgm:prSet presAssocID="{B30F6E0D-097C-4CF3-91C5-F091624CBCFB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83FD45-D355-4CA4-980A-C377AFDEFB60}" type="pres">
      <dgm:prSet presAssocID="{B30F6E0D-097C-4CF3-91C5-F091624CBCFB}" presName="accent_5" presStyleCnt="0"/>
      <dgm:spPr/>
    </dgm:pt>
    <dgm:pt modelId="{98E1D946-DD82-4EFE-8402-18F3395F1DCB}" type="pres">
      <dgm:prSet presAssocID="{B30F6E0D-097C-4CF3-91C5-F091624CBCFB}" presName="accentRepeatNode" presStyleLbl="solidFgAcc1" presStyleIdx="4" presStyleCnt="5"/>
      <dgm:spPr/>
    </dgm:pt>
  </dgm:ptLst>
  <dgm:cxnLst>
    <dgm:cxn modelId="{34389817-2573-7641-8A88-A2BF05894472}" type="presOf" srcId="{DD709C48-257B-41C5-9032-804B721D3CEE}" destId="{E239D233-F154-4E54-A747-044DD3AA8AD3}" srcOrd="0" destOrd="0" presId="urn:microsoft.com/office/officeart/2008/layout/VerticalCurvedList"/>
    <dgm:cxn modelId="{1949C7B6-FBB7-5044-8988-B08D27AA452C}" type="presOf" srcId="{0A480154-C70E-4F23-9103-AEB97262588C}" destId="{16161628-BD3E-4997-A143-80A2E92C3D50}" srcOrd="0" destOrd="0" presId="urn:microsoft.com/office/officeart/2008/layout/VerticalCurvedList"/>
    <dgm:cxn modelId="{B2F431A4-12D0-4274-B8B5-D4DFF36CEAEA}" srcId="{F7FBB1F5-3289-4770-89CF-B7752249FF34}" destId="{0A480154-C70E-4F23-9103-AEB97262588C}" srcOrd="2" destOrd="0" parTransId="{38FAD502-7AE1-4F67-BF4E-194813F7A987}" sibTransId="{DDEB36ED-B6A9-4F11-B032-B55ABC5BE2C7}"/>
    <dgm:cxn modelId="{C56E19F8-BF2E-4129-9AA4-CC14FA7D5F4E}" srcId="{F7FBB1F5-3289-4770-89CF-B7752249FF34}" destId="{258CF262-5574-4504-8918-62BF4681707C}" srcOrd="3" destOrd="0" parTransId="{CC871E2C-8AEB-419D-B270-EBD8FA8FEFA8}" sibTransId="{C6AEEC40-CB59-4331-9AE9-3BE3E16F42F7}"/>
    <dgm:cxn modelId="{39035873-B545-F24B-968B-02A40349EF15}" type="presOf" srcId="{742ABA8A-AC06-4219-A19F-234DF25D08CA}" destId="{FBB37FCF-F7C1-4588-9717-6286B3D1F9B6}" srcOrd="0" destOrd="0" presId="urn:microsoft.com/office/officeart/2008/layout/VerticalCurvedList"/>
    <dgm:cxn modelId="{1C51CDC3-2F36-2F42-8809-FFFFF5BB9FAF}" type="presOf" srcId="{258CF262-5574-4504-8918-62BF4681707C}" destId="{BF5875AE-1C52-4965-91DF-C5F91D869A0D}" srcOrd="0" destOrd="0" presId="urn:microsoft.com/office/officeart/2008/layout/VerticalCurvedList"/>
    <dgm:cxn modelId="{EC247A1D-8A0F-408B-AC23-920A28555AD8}" srcId="{F7FBB1F5-3289-4770-89CF-B7752249FF34}" destId="{B30F6E0D-097C-4CF3-91C5-F091624CBCFB}" srcOrd="4" destOrd="0" parTransId="{8585AE69-B2CB-4E96-855B-45784AABA65D}" sibTransId="{149BF5F4-6AF2-4599-9B54-D36D06F6474F}"/>
    <dgm:cxn modelId="{0315A17D-AB42-4D62-B61D-D3BFAA723953}" srcId="{F7FBB1F5-3289-4770-89CF-B7752249FF34}" destId="{DD709C48-257B-41C5-9032-804B721D3CEE}" srcOrd="0" destOrd="0" parTransId="{71EDAE68-5223-4597-A50D-0DECC1AB2D9D}" sibTransId="{742ABA8A-AC06-4219-A19F-234DF25D08CA}"/>
    <dgm:cxn modelId="{79B9AC32-D4CF-4EE4-A3E0-0E8CBC3304D8}" srcId="{F7FBB1F5-3289-4770-89CF-B7752249FF34}" destId="{B5259026-D86E-40A4-ADD3-59B25E72FA94}" srcOrd="1" destOrd="0" parTransId="{B931C903-9903-496D-8A59-DE566B5A6360}" sibTransId="{CE568B5F-0EC2-4B2B-BF0B-08FAC86E55C1}"/>
    <dgm:cxn modelId="{07121973-99AA-5247-92B5-DAEDA334786E}" type="presOf" srcId="{B30F6E0D-097C-4CF3-91C5-F091624CBCFB}" destId="{A57D13AE-4ADE-4D6A-BFA1-E835777F6F21}" srcOrd="0" destOrd="0" presId="urn:microsoft.com/office/officeart/2008/layout/VerticalCurvedList"/>
    <dgm:cxn modelId="{1490C870-CE14-0641-85B6-AADED561A95A}" type="presOf" srcId="{B5259026-D86E-40A4-ADD3-59B25E72FA94}" destId="{519F20E7-4BF2-4397-B655-4C16E5A9E6EA}" srcOrd="0" destOrd="0" presId="urn:microsoft.com/office/officeart/2008/layout/VerticalCurvedList"/>
    <dgm:cxn modelId="{7D91106B-BFD7-C040-9786-32725558F104}" type="presOf" srcId="{F7FBB1F5-3289-4770-89CF-B7752249FF34}" destId="{2D2935B9-244D-44CA-97A3-550786711761}" srcOrd="0" destOrd="0" presId="urn:microsoft.com/office/officeart/2008/layout/VerticalCurvedList"/>
    <dgm:cxn modelId="{C01E9771-4B21-7B4D-86DF-C45FDD417BB4}" type="presParOf" srcId="{2D2935B9-244D-44CA-97A3-550786711761}" destId="{038DAB9B-1C3F-4482-8FDE-A1B7320392E2}" srcOrd="0" destOrd="0" presId="urn:microsoft.com/office/officeart/2008/layout/VerticalCurvedList"/>
    <dgm:cxn modelId="{6AE9668C-B86A-F94B-B1DA-921CC43E3C61}" type="presParOf" srcId="{038DAB9B-1C3F-4482-8FDE-A1B7320392E2}" destId="{6790A1C7-EB2B-400A-8260-901529299919}" srcOrd="0" destOrd="0" presId="urn:microsoft.com/office/officeart/2008/layout/VerticalCurvedList"/>
    <dgm:cxn modelId="{2CC69489-B5FF-C74A-94BC-72829F24D693}" type="presParOf" srcId="{6790A1C7-EB2B-400A-8260-901529299919}" destId="{1F912A42-4933-4AA6-82E2-2FE01584659F}" srcOrd="0" destOrd="0" presId="urn:microsoft.com/office/officeart/2008/layout/VerticalCurvedList"/>
    <dgm:cxn modelId="{5F51AF86-FDCD-A547-883C-D03F0C2CC7D7}" type="presParOf" srcId="{6790A1C7-EB2B-400A-8260-901529299919}" destId="{FBB37FCF-F7C1-4588-9717-6286B3D1F9B6}" srcOrd="1" destOrd="0" presId="urn:microsoft.com/office/officeart/2008/layout/VerticalCurvedList"/>
    <dgm:cxn modelId="{385AE2DC-B6BD-EE4C-8643-B960F8A0BBAC}" type="presParOf" srcId="{6790A1C7-EB2B-400A-8260-901529299919}" destId="{2439D3C4-D7A7-4B71-A2F1-DE3AAFB27487}" srcOrd="2" destOrd="0" presId="urn:microsoft.com/office/officeart/2008/layout/VerticalCurvedList"/>
    <dgm:cxn modelId="{41D7031F-B2D3-FA45-A9D4-E4BEE479C23F}" type="presParOf" srcId="{6790A1C7-EB2B-400A-8260-901529299919}" destId="{C008E4B6-612C-438D-A064-8AE767A05054}" srcOrd="3" destOrd="0" presId="urn:microsoft.com/office/officeart/2008/layout/VerticalCurvedList"/>
    <dgm:cxn modelId="{8E55DEFD-5F3E-9B4A-BAB5-A0BB29C8BE3A}" type="presParOf" srcId="{038DAB9B-1C3F-4482-8FDE-A1B7320392E2}" destId="{E239D233-F154-4E54-A747-044DD3AA8AD3}" srcOrd="1" destOrd="0" presId="urn:microsoft.com/office/officeart/2008/layout/VerticalCurvedList"/>
    <dgm:cxn modelId="{C4677B01-6B71-D04E-883F-8F15AC2AFE1A}" type="presParOf" srcId="{038DAB9B-1C3F-4482-8FDE-A1B7320392E2}" destId="{1775D198-CD5E-40AD-8D63-BAB78A36E1DA}" srcOrd="2" destOrd="0" presId="urn:microsoft.com/office/officeart/2008/layout/VerticalCurvedList"/>
    <dgm:cxn modelId="{264FBE59-32B5-9646-A6BB-61451CB55BE7}" type="presParOf" srcId="{1775D198-CD5E-40AD-8D63-BAB78A36E1DA}" destId="{D60D3462-6107-407A-BD02-B1C2BD0E888A}" srcOrd="0" destOrd="0" presId="urn:microsoft.com/office/officeart/2008/layout/VerticalCurvedList"/>
    <dgm:cxn modelId="{C9997A30-AF9A-674F-9FC9-6FF4BCD3013D}" type="presParOf" srcId="{038DAB9B-1C3F-4482-8FDE-A1B7320392E2}" destId="{519F20E7-4BF2-4397-B655-4C16E5A9E6EA}" srcOrd="3" destOrd="0" presId="urn:microsoft.com/office/officeart/2008/layout/VerticalCurvedList"/>
    <dgm:cxn modelId="{08A0C07D-8ED0-B74E-B77B-E65B0B5C7EB1}" type="presParOf" srcId="{038DAB9B-1C3F-4482-8FDE-A1B7320392E2}" destId="{702D7FDA-649A-48B3-9588-4B021D1D5615}" srcOrd="4" destOrd="0" presId="urn:microsoft.com/office/officeart/2008/layout/VerticalCurvedList"/>
    <dgm:cxn modelId="{EAFCB2A4-FCAB-C945-A557-8F72488BB9A1}" type="presParOf" srcId="{702D7FDA-649A-48B3-9588-4B021D1D5615}" destId="{021CA978-936A-4239-ABDB-2AD07B835CF8}" srcOrd="0" destOrd="0" presId="urn:microsoft.com/office/officeart/2008/layout/VerticalCurvedList"/>
    <dgm:cxn modelId="{016AAB40-5EC5-1543-861A-6D71659CB28B}" type="presParOf" srcId="{038DAB9B-1C3F-4482-8FDE-A1B7320392E2}" destId="{16161628-BD3E-4997-A143-80A2E92C3D50}" srcOrd="5" destOrd="0" presId="urn:microsoft.com/office/officeart/2008/layout/VerticalCurvedList"/>
    <dgm:cxn modelId="{B9D66A44-ACAB-C74A-9322-D648D7E265B7}" type="presParOf" srcId="{038DAB9B-1C3F-4482-8FDE-A1B7320392E2}" destId="{8E0062C4-51F7-4FA1-8C46-2D64DD0C231B}" srcOrd="6" destOrd="0" presId="urn:microsoft.com/office/officeart/2008/layout/VerticalCurvedList"/>
    <dgm:cxn modelId="{731C815B-797B-7141-91F6-8F36D380D715}" type="presParOf" srcId="{8E0062C4-51F7-4FA1-8C46-2D64DD0C231B}" destId="{548724B0-36E4-43B9-A419-88AAFF4D1B4D}" srcOrd="0" destOrd="0" presId="urn:microsoft.com/office/officeart/2008/layout/VerticalCurvedList"/>
    <dgm:cxn modelId="{CA116792-2A9C-BF47-8091-3AFDB2EFF3EC}" type="presParOf" srcId="{038DAB9B-1C3F-4482-8FDE-A1B7320392E2}" destId="{BF5875AE-1C52-4965-91DF-C5F91D869A0D}" srcOrd="7" destOrd="0" presId="urn:microsoft.com/office/officeart/2008/layout/VerticalCurvedList"/>
    <dgm:cxn modelId="{F3786236-CF7F-BD49-B562-C8E66D505F2F}" type="presParOf" srcId="{038DAB9B-1C3F-4482-8FDE-A1B7320392E2}" destId="{88881163-F554-4834-8363-93A33B35534F}" srcOrd="8" destOrd="0" presId="urn:microsoft.com/office/officeart/2008/layout/VerticalCurvedList"/>
    <dgm:cxn modelId="{1533B8F0-1F48-FB42-82CE-FD58E2710B30}" type="presParOf" srcId="{88881163-F554-4834-8363-93A33B35534F}" destId="{EF063775-6CB7-4FD9-9ED1-62F71EE63420}" srcOrd="0" destOrd="0" presId="urn:microsoft.com/office/officeart/2008/layout/VerticalCurvedList"/>
    <dgm:cxn modelId="{D0515473-DCFD-CC49-AC89-D1D20C781A15}" type="presParOf" srcId="{038DAB9B-1C3F-4482-8FDE-A1B7320392E2}" destId="{A57D13AE-4ADE-4D6A-BFA1-E835777F6F21}" srcOrd="9" destOrd="0" presId="urn:microsoft.com/office/officeart/2008/layout/VerticalCurvedList"/>
    <dgm:cxn modelId="{160FC20E-DDD7-704E-A271-227ECA9A1DFA}" type="presParOf" srcId="{038DAB9B-1C3F-4482-8FDE-A1B7320392E2}" destId="{3A83FD45-D355-4CA4-980A-C377AFDEFB60}" srcOrd="10" destOrd="0" presId="urn:microsoft.com/office/officeart/2008/layout/VerticalCurvedList"/>
    <dgm:cxn modelId="{E74FAA44-49BF-2A40-BCE0-2E2B98F6821F}" type="presParOf" srcId="{3A83FD45-D355-4CA4-980A-C377AFDEFB60}" destId="{98E1D946-DD82-4EFE-8402-18F3395F1DC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DDA09FD-7F76-4718-8B43-19280DC98DF8}" type="doc">
      <dgm:prSet loTypeId="urn:microsoft.com/office/officeart/2005/8/layout/list1" loCatId="list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endParaRPr lang="en-US"/>
        </a:p>
      </dgm:t>
    </dgm:pt>
    <dgm:pt modelId="{F236C514-84E7-43BE-9787-571C069C8A61}">
      <dgm:prSet custT="1"/>
      <dgm:spPr>
        <a:solidFill>
          <a:srgbClr val="800000"/>
        </a:solidFill>
      </dgm:spPr>
      <dgm:t>
        <a:bodyPr/>
        <a:lstStyle/>
        <a:p>
          <a:pPr rtl="0"/>
          <a:r>
            <a:rPr lang="en-US" sz="2800" dirty="0" smtClean="0"/>
            <a:t>Control non-deterministic inputs</a:t>
          </a:r>
          <a:endParaRPr lang="en-US" sz="2800" dirty="0"/>
        </a:p>
      </dgm:t>
    </dgm:pt>
    <dgm:pt modelId="{CEEBD697-18E7-49B4-BDE3-8A74B7F9BC91}" type="parTrans" cxnId="{61029438-7B26-4B7C-BF65-5864D39E9B67}">
      <dgm:prSet/>
      <dgm:spPr/>
      <dgm:t>
        <a:bodyPr/>
        <a:lstStyle/>
        <a:p>
          <a:endParaRPr lang="en-US"/>
        </a:p>
      </dgm:t>
    </dgm:pt>
    <dgm:pt modelId="{B8B10238-313E-4CB4-B86B-D1CA337FD15B}" type="sibTrans" cxnId="{61029438-7B26-4B7C-BF65-5864D39E9B67}">
      <dgm:prSet/>
      <dgm:spPr/>
      <dgm:t>
        <a:bodyPr/>
        <a:lstStyle/>
        <a:p>
          <a:endParaRPr lang="en-US"/>
        </a:p>
      </dgm:t>
    </dgm:pt>
    <dgm:pt modelId="{11DE1390-A38D-49C0-9FBD-A25A7C7EA04B}">
      <dgm:prSet/>
      <dgm:spPr/>
      <dgm:t>
        <a:bodyPr/>
        <a:lstStyle/>
        <a:p>
          <a:pPr rtl="0"/>
          <a:r>
            <a:rPr lang="en-US" smtClean="0"/>
            <a:t>Event</a:t>
          </a:r>
          <a:endParaRPr lang="en-US"/>
        </a:p>
      </dgm:t>
    </dgm:pt>
    <dgm:pt modelId="{82F8E9B6-8439-43D7-814E-536B2A05E9DE}" type="parTrans" cxnId="{AC2CD469-B0B3-472C-85FE-4BD0DB02A0D0}">
      <dgm:prSet/>
      <dgm:spPr/>
      <dgm:t>
        <a:bodyPr/>
        <a:lstStyle/>
        <a:p>
          <a:endParaRPr lang="en-US"/>
        </a:p>
      </dgm:t>
    </dgm:pt>
    <dgm:pt modelId="{AF575C68-1774-4157-BC84-1C980B181799}" type="sibTrans" cxnId="{AC2CD469-B0B3-472C-85FE-4BD0DB02A0D0}">
      <dgm:prSet/>
      <dgm:spPr/>
      <dgm:t>
        <a:bodyPr/>
        <a:lstStyle/>
        <a:p>
          <a:endParaRPr lang="en-US"/>
        </a:p>
      </dgm:t>
    </dgm:pt>
    <dgm:pt modelId="{76F1A2C7-6339-48B1-8874-ECC822F36C23}">
      <dgm:prSet/>
      <dgm:spPr/>
      <dgm:t>
        <a:bodyPr/>
        <a:lstStyle/>
        <a:p>
          <a:pPr rtl="0"/>
          <a:r>
            <a:rPr lang="en-US" smtClean="0"/>
            <a:t>Message</a:t>
          </a:r>
          <a:endParaRPr lang="en-US"/>
        </a:p>
      </dgm:t>
    </dgm:pt>
    <dgm:pt modelId="{1C60D91B-0A10-408F-B81A-30E3F2F1BCD3}" type="parTrans" cxnId="{2EA81C43-E205-4685-9E53-3417C5E8F3BC}">
      <dgm:prSet/>
      <dgm:spPr/>
      <dgm:t>
        <a:bodyPr/>
        <a:lstStyle/>
        <a:p>
          <a:endParaRPr lang="en-US"/>
        </a:p>
      </dgm:t>
    </dgm:pt>
    <dgm:pt modelId="{8377CABF-F544-4DC8-A859-C68DB94BA70F}" type="sibTrans" cxnId="{2EA81C43-E205-4685-9E53-3417C5E8F3BC}">
      <dgm:prSet/>
      <dgm:spPr/>
      <dgm:t>
        <a:bodyPr/>
        <a:lstStyle/>
        <a:p>
          <a:endParaRPr lang="en-US"/>
        </a:p>
      </dgm:t>
    </dgm:pt>
    <dgm:pt modelId="{E693F36D-E04B-4C7E-B056-521C14A4E0D9}">
      <dgm:prSet/>
      <dgm:spPr/>
      <dgm:t>
        <a:bodyPr/>
        <a:lstStyle/>
        <a:p>
          <a:pPr rtl="0"/>
          <a:r>
            <a:rPr lang="en-US" dirty="0" smtClean="0"/>
            <a:t>Random seeds</a:t>
          </a:r>
          <a:endParaRPr lang="en-US" dirty="0"/>
        </a:p>
      </dgm:t>
    </dgm:pt>
    <dgm:pt modelId="{8537A814-5C55-4EEE-AED2-6A09E6C170CF}" type="parTrans" cxnId="{F9A25B6E-F2D7-4F3B-BC2F-8EE91A41CAB3}">
      <dgm:prSet/>
      <dgm:spPr/>
      <dgm:t>
        <a:bodyPr/>
        <a:lstStyle/>
        <a:p>
          <a:endParaRPr lang="en-US"/>
        </a:p>
      </dgm:t>
    </dgm:pt>
    <dgm:pt modelId="{0FFBFEC2-304C-464B-B6C8-55CE5B4DA2D9}" type="sibTrans" cxnId="{F9A25B6E-F2D7-4F3B-BC2F-8EE91A41CAB3}">
      <dgm:prSet/>
      <dgm:spPr/>
      <dgm:t>
        <a:bodyPr/>
        <a:lstStyle/>
        <a:p>
          <a:endParaRPr lang="en-US"/>
        </a:p>
      </dgm:t>
    </dgm:pt>
    <dgm:pt modelId="{9B5FDADE-C57B-4881-8D8A-5108D331BB76}">
      <dgm:prSet custT="1"/>
      <dgm:spPr>
        <a:solidFill>
          <a:srgbClr val="800000"/>
        </a:solidFill>
      </dgm:spPr>
      <dgm:t>
        <a:bodyPr/>
        <a:lstStyle/>
        <a:p>
          <a:pPr rtl="0"/>
          <a:r>
            <a:rPr lang="en-US" sz="2800" dirty="0" smtClean="0"/>
            <a:t>Practical per-client log size</a:t>
          </a:r>
          <a:endParaRPr lang="en-US" sz="2800" dirty="0"/>
        </a:p>
      </dgm:t>
    </dgm:pt>
    <dgm:pt modelId="{8159C59C-A603-4B6F-90E1-81FADB412479}" type="parTrans" cxnId="{179BD06B-C4A8-4855-A921-0E04CDB565C2}">
      <dgm:prSet/>
      <dgm:spPr/>
      <dgm:t>
        <a:bodyPr/>
        <a:lstStyle/>
        <a:p>
          <a:endParaRPr lang="en-US"/>
        </a:p>
      </dgm:t>
    </dgm:pt>
    <dgm:pt modelId="{0C2A97C9-258A-4600-B52F-C4B51A3C9BC1}" type="sibTrans" cxnId="{179BD06B-C4A8-4855-A921-0E04CDB565C2}">
      <dgm:prSet/>
      <dgm:spPr/>
      <dgm:t>
        <a:bodyPr/>
        <a:lstStyle/>
        <a:p>
          <a:endParaRPr lang="en-US"/>
        </a:p>
      </dgm:t>
    </dgm:pt>
    <dgm:pt modelId="{439C534C-1FD9-40F9-8AC3-FF3C51DAC607}" type="pres">
      <dgm:prSet presAssocID="{EDDA09FD-7F76-4718-8B43-19280DC98DF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5A98F07-C2C3-4EDC-8F81-20348AFB474F}" type="pres">
      <dgm:prSet presAssocID="{F236C514-84E7-43BE-9787-571C069C8A61}" presName="parentLin" presStyleCnt="0"/>
      <dgm:spPr/>
    </dgm:pt>
    <dgm:pt modelId="{1BD58DB0-67EB-4DFF-92A8-2836CA0A4B0F}" type="pres">
      <dgm:prSet presAssocID="{F236C514-84E7-43BE-9787-571C069C8A61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4FD343F9-CD19-4F11-AD29-63C82793E762}" type="pres">
      <dgm:prSet presAssocID="{F236C514-84E7-43BE-9787-571C069C8A61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50E865-A876-423A-8FF9-BFBA827277EB}" type="pres">
      <dgm:prSet presAssocID="{F236C514-84E7-43BE-9787-571C069C8A61}" presName="negativeSpace" presStyleCnt="0"/>
      <dgm:spPr/>
    </dgm:pt>
    <dgm:pt modelId="{F54727DD-E6CD-46C8-AD1A-451CDEEA47B2}" type="pres">
      <dgm:prSet presAssocID="{F236C514-84E7-43BE-9787-571C069C8A61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32550B-639A-43E2-9A4D-B16B203FDE0D}" type="pres">
      <dgm:prSet presAssocID="{B8B10238-313E-4CB4-B86B-D1CA337FD15B}" presName="spaceBetweenRectangles" presStyleCnt="0"/>
      <dgm:spPr/>
    </dgm:pt>
    <dgm:pt modelId="{31EFC83F-DEC3-4449-BCB6-44C439BD63BE}" type="pres">
      <dgm:prSet presAssocID="{9B5FDADE-C57B-4881-8D8A-5108D331BB76}" presName="parentLin" presStyleCnt="0"/>
      <dgm:spPr/>
    </dgm:pt>
    <dgm:pt modelId="{395B5A0C-14EA-428A-A21E-F72448FD5901}" type="pres">
      <dgm:prSet presAssocID="{9B5FDADE-C57B-4881-8D8A-5108D331BB76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B57B1C58-252B-49AC-BD7E-CF24D215EAC0}" type="pres">
      <dgm:prSet presAssocID="{9B5FDADE-C57B-4881-8D8A-5108D331BB76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0BE1D9-E9DA-4E0D-809B-B0919273A33D}" type="pres">
      <dgm:prSet presAssocID="{9B5FDADE-C57B-4881-8D8A-5108D331BB76}" presName="negativeSpace" presStyleCnt="0"/>
      <dgm:spPr/>
    </dgm:pt>
    <dgm:pt modelId="{9545D20A-E810-4348-996E-AF6B8C2BAB9A}" type="pres">
      <dgm:prSet presAssocID="{9B5FDADE-C57B-4881-8D8A-5108D331BB76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F9A25B6E-F2D7-4F3B-BC2F-8EE91A41CAB3}" srcId="{F236C514-84E7-43BE-9787-571C069C8A61}" destId="{E693F36D-E04B-4C7E-B056-521C14A4E0D9}" srcOrd="2" destOrd="0" parTransId="{8537A814-5C55-4EEE-AED2-6A09E6C170CF}" sibTransId="{0FFBFEC2-304C-464B-B6C8-55CE5B4DA2D9}"/>
    <dgm:cxn modelId="{1C56A37F-A9E7-4C5E-BA2C-8C0ACC78669E}" type="presOf" srcId="{11DE1390-A38D-49C0-9FBD-A25A7C7EA04B}" destId="{F54727DD-E6CD-46C8-AD1A-451CDEEA47B2}" srcOrd="0" destOrd="0" presId="urn:microsoft.com/office/officeart/2005/8/layout/list1"/>
    <dgm:cxn modelId="{5228A89A-712C-4C27-AD0D-6F42143DB494}" type="presOf" srcId="{EDDA09FD-7F76-4718-8B43-19280DC98DF8}" destId="{439C534C-1FD9-40F9-8AC3-FF3C51DAC607}" srcOrd="0" destOrd="0" presId="urn:microsoft.com/office/officeart/2005/8/layout/list1"/>
    <dgm:cxn modelId="{2EA81C43-E205-4685-9E53-3417C5E8F3BC}" srcId="{F236C514-84E7-43BE-9787-571C069C8A61}" destId="{76F1A2C7-6339-48B1-8874-ECC822F36C23}" srcOrd="1" destOrd="0" parTransId="{1C60D91B-0A10-408F-B81A-30E3F2F1BCD3}" sibTransId="{8377CABF-F544-4DC8-A859-C68DB94BA70F}"/>
    <dgm:cxn modelId="{5368D352-38E1-472B-8D9F-AD740E8AEBCD}" type="presOf" srcId="{9B5FDADE-C57B-4881-8D8A-5108D331BB76}" destId="{395B5A0C-14EA-428A-A21E-F72448FD5901}" srcOrd="0" destOrd="0" presId="urn:microsoft.com/office/officeart/2005/8/layout/list1"/>
    <dgm:cxn modelId="{61029438-7B26-4B7C-BF65-5864D39E9B67}" srcId="{EDDA09FD-7F76-4718-8B43-19280DC98DF8}" destId="{F236C514-84E7-43BE-9787-571C069C8A61}" srcOrd="0" destOrd="0" parTransId="{CEEBD697-18E7-49B4-BDE3-8A74B7F9BC91}" sibTransId="{B8B10238-313E-4CB4-B86B-D1CA337FD15B}"/>
    <dgm:cxn modelId="{AC2CD469-B0B3-472C-85FE-4BD0DB02A0D0}" srcId="{F236C514-84E7-43BE-9787-571C069C8A61}" destId="{11DE1390-A38D-49C0-9FBD-A25A7C7EA04B}" srcOrd="0" destOrd="0" parTransId="{82F8E9B6-8439-43D7-814E-536B2A05E9DE}" sibTransId="{AF575C68-1774-4157-BC84-1C980B181799}"/>
    <dgm:cxn modelId="{48DB758D-BB64-4B0B-8750-CE2C8859D171}" type="presOf" srcId="{76F1A2C7-6339-48B1-8874-ECC822F36C23}" destId="{F54727DD-E6CD-46C8-AD1A-451CDEEA47B2}" srcOrd="0" destOrd="1" presId="urn:microsoft.com/office/officeart/2005/8/layout/list1"/>
    <dgm:cxn modelId="{D0FA7574-93A5-47FC-95DF-DB3B936D6E76}" type="presOf" srcId="{9B5FDADE-C57B-4881-8D8A-5108D331BB76}" destId="{B57B1C58-252B-49AC-BD7E-CF24D215EAC0}" srcOrd="1" destOrd="0" presId="urn:microsoft.com/office/officeart/2005/8/layout/list1"/>
    <dgm:cxn modelId="{B7D847AF-0631-4116-A885-2AADDE384C6C}" type="presOf" srcId="{E693F36D-E04B-4C7E-B056-521C14A4E0D9}" destId="{F54727DD-E6CD-46C8-AD1A-451CDEEA47B2}" srcOrd="0" destOrd="2" presId="urn:microsoft.com/office/officeart/2005/8/layout/list1"/>
    <dgm:cxn modelId="{D8D4E1F8-BAE9-4ADC-AA60-246A9D96B76A}" type="presOf" srcId="{F236C514-84E7-43BE-9787-571C069C8A61}" destId="{4FD343F9-CD19-4F11-AD29-63C82793E762}" srcOrd="1" destOrd="0" presId="urn:microsoft.com/office/officeart/2005/8/layout/list1"/>
    <dgm:cxn modelId="{179BD06B-C4A8-4855-A921-0E04CDB565C2}" srcId="{EDDA09FD-7F76-4718-8B43-19280DC98DF8}" destId="{9B5FDADE-C57B-4881-8D8A-5108D331BB76}" srcOrd="1" destOrd="0" parTransId="{8159C59C-A603-4B6F-90E1-81FADB412479}" sibTransId="{0C2A97C9-258A-4600-B52F-C4B51A3C9BC1}"/>
    <dgm:cxn modelId="{17EB48A1-3ECC-413E-9D1E-A5B193CB2262}" type="presOf" srcId="{F236C514-84E7-43BE-9787-571C069C8A61}" destId="{1BD58DB0-67EB-4DFF-92A8-2836CA0A4B0F}" srcOrd="0" destOrd="0" presId="urn:microsoft.com/office/officeart/2005/8/layout/list1"/>
    <dgm:cxn modelId="{FDB2D95D-2F3F-45A3-8FCE-2D9810E3977E}" type="presParOf" srcId="{439C534C-1FD9-40F9-8AC3-FF3C51DAC607}" destId="{85A98F07-C2C3-4EDC-8F81-20348AFB474F}" srcOrd="0" destOrd="0" presId="urn:microsoft.com/office/officeart/2005/8/layout/list1"/>
    <dgm:cxn modelId="{EA0AE829-F9A2-4A0B-8F82-1D5FBA250E40}" type="presParOf" srcId="{85A98F07-C2C3-4EDC-8F81-20348AFB474F}" destId="{1BD58DB0-67EB-4DFF-92A8-2836CA0A4B0F}" srcOrd="0" destOrd="0" presId="urn:microsoft.com/office/officeart/2005/8/layout/list1"/>
    <dgm:cxn modelId="{9E62E054-5BBF-42DB-B170-525350C43E61}" type="presParOf" srcId="{85A98F07-C2C3-4EDC-8F81-20348AFB474F}" destId="{4FD343F9-CD19-4F11-AD29-63C82793E762}" srcOrd="1" destOrd="0" presId="urn:microsoft.com/office/officeart/2005/8/layout/list1"/>
    <dgm:cxn modelId="{4B6E6C75-923F-4FE6-8032-811C76A678B3}" type="presParOf" srcId="{439C534C-1FD9-40F9-8AC3-FF3C51DAC607}" destId="{7850E865-A876-423A-8FF9-BFBA827277EB}" srcOrd="1" destOrd="0" presId="urn:microsoft.com/office/officeart/2005/8/layout/list1"/>
    <dgm:cxn modelId="{1F529071-4FFD-42FF-8893-90638A4024B5}" type="presParOf" srcId="{439C534C-1FD9-40F9-8AC3-FF3C51DAC607}" destId="{F54727DD-E6CD-46C8-AD1A-451CDEEA47B2}" srcOrd="2" destOrd="0" presId="urn:microsoft.com/office/officeart/2005/8/layout/list1"/>
    <dgm:cxn modelId="{8B024C8C-90F9-4132-803C-D026A9E3FE8D}" type="presParOf" srcId="{439C534C-1FD9-40F9-8AC3-FF3C51DAC607}" destId="{7C32550B-639A-43E2-9A4D-B16B203FDE0D}" srcOrd="3" destOrd="0" presId="urn:microsoft.com/office/officeart/2005/8/layout/list1"/>
    <dgm:cxn modelId="{72481C13-5460-40DB-995A-BB0F0BD6B851}" type="presParOf" srcId="{439C534C-1FD9-40F9-8AC3-FF3C51DAC607}" destId="{31EFC83F-DEC3-4449-BCB6-44C439BD63BE}" srcOrd="4" destOrd="0" presId="urn:microsoft.com/office/officeart/2005/8/layout/list1"/>
    <dgm:cxn modelId="{6E0D80B0-7C86-40FD-A4BF-9D62F603D3C3}" type="presParOf" srcId="{31EFC83F-DEC3-4449-BCB6-44C439BD63BE}" destId="{395B5A0C-14EA-428A-A21E-F72448FD5901}" srcOrd="0" destOrd="0" presId="urn:microsoft.com/office/officeart/2005/8/layout/list1"/>
    <dgm:cxn modelId="{E82FE53A-3AB7-4D02-A23B-1FA4B35B6E8F}" type="presParOf" srcId="{31EFC83F-DEC3-4449-BCB6-44C439BD63BE}" destId="{B57B1C58-252B-49AC-BD7E-CF24D215EAC0}" srcOrd="1" destOrd="0" presId="urn:microsoft.com/office/officeart/2005/8/layout/list1"/>
    <dgm:cxn modelId="{43D4759B-9D67-454A-935C-CC06899E8C3E}" type="presParOf" srcId="{439C534C-1FD9-40F9-8AC3-FF3C51DAC607}" destId="{C70BE1D9-E9DA-4E0D-809B-B0919273A33D}" srcOrd="5" destOrd="0" presId="urn:microsoft.com/office/officeart/2005/8/layout/list1"/>
    <dgm:cxn modelId="{B81FDD8E-8242-42B8-91B3-BFEA091AAC4F}" type="presParOf" srcId="{439C534C-1FD9-40F9-8AC3-FF3C51DAC607}" destId="{9545D20A-E810-4348-996E-AF6B8C2BAB9A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F7FBB1F5-3289-4770-89CF-B7752249FF34}" type="doc">
      <dgm:prSet loTypeId="urn:microsoft.com/office/officeart/2008/layout/VerticalCurvedList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DD709C48-257B-41C5-9032-804B721D3CEE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smtClean="0"/>
            <a:t>Motivation</a:t>
          </a:r>
          <a:endParaRPr lang="en-US"/>
        </a:p>
      </dgm:t>
    </dgm:pt>
    <dgm:pt modelId="{71EDAE68-5223-4597-A50D-0DECC1AB2D9D}" type="parTrans" cxnId="{0315A17D-AB42-4D62-B61D-D3BFAA723953}">
      <dgm:prSet/>
      <dgm:spPr/>
      <dgm:t>
        <a:bodyPr/>
        <a:lstStyle/>
        <a:p>
          <a:endParaRPr lang="en-US"/>
        </a:p>
      </dgm:t>
    </dgm:pt>
    <dgm:pt modelId="{742ABA8A-AC06-4219-A19F-234DF25D08CA}" type="sibTrans" cxnId="{0315A17D-AB42-4D62-B61D-D3BFAA723953}">
      <dgm:prSet/>
      <dgm:spPr/>
      <dgm:t>
        <a:bodyPr/>
        <a:lstStyle/>
        <a:p>
          <a:endParaRPr lang="en-US"/>
        </a:p>
      </dgm:t>
    </dgm:pt>
    <dgm:pt modelId="{B5259026-D86E-40A4-ADD3-59B25E72FA94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</a:rPr>
            <a:t>Protection Design</a:t>
          </a:r>
          <a:endParaRPr lang="en-US" dirty="0">
            <a:solidFill>
              <a:schemeClr val="bg1"/>
            </a:solidFill>
          </a:endParaRPr>
        </a:p>
      </dgm:t>
    </dgm:pt>
    <dgm:pt modelId="{B931C903-9903-496D-8A59-DE566B5A6360}" type="parTrans" cxnId="{79B9AC32-D4CF-4EE4-A3E0-0E8CBC3304D8}">
      <dgm:prSet/>
      <dgm:spPr/>
      <dgm:t>
        <a:bodyPr/>
        <a:lstStyle/>
        <a:p>
          <a:endParaRPr lang="en-US"/>
        </a:p>
      </dgm:t>
    </dgm:pt>
    <dgm:pt modelId="{CE568B5F-0EC2-4B2B-BF0B-08FAC86E55C1}" type="sibTrans" cxnId="{79B9AC32-D4CF-4EE4-A3E0-0E8CBC3304D8}">
      <dgm:prSet/>
      <dgm:spPr/>
      <dgm:t>
        <a:bodyPr/>
        <a:lstStyle/>
        <a:p>
          <a:endParaRPr lang="en-US"/>
        </a:p>
      </dgm:t>
    </dgm:pt>
    <dgm:pt modelId="{0A480154-C70E-4F23-9103-AEB97262588C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</a:rPr>
            <a:t>Orchestration Design</a:t>
          </a:r>
          <a:endParaRPr lang="en-US" b="0" dirty="0">
            <a:solidFill>
              <a:schemeClr val="bg1"/>
            </a:solidFill>
          </a:endParaRPr>
        </a:p>
      </dgm:t>
    </dgm:pt>
    <dgm:pt modelId="{38FAD502-7AE1-4F67-BF4E-194813F7A987}" type="parTrans" cxnId="{B2F431A4-12D0-4274-B8B5-D4DFF36CEAEA}">
      <dgm:prSet/>
      <dgm:spPr/>
      <dgm:t>
        <a:bodyPr/>
        <a:lstStyle/>
        <a:p>
          <a:endParaRPr lang="en-US"/>
        </a:p>
      </dgm:t>
    </dgm:pt>
    <dgm:pt modelId="{DDEB36ED-B6A9-4F11-B032-B55ABC5BE2C7}" type="sibTrans" cxnId="{B2F431A4-12D0-4274-B8B5-D4DFF36CEAEA}">
      <dgm:prSet/>
      <dgm:spPr/>
      <dgm:t>
        <a:bodyPr/>
        <a:lstStyle/>
        <a:p>
          <a:endParaRPr lang="en-US"/>
        </a:p>
      </dgm:t>
    </dgm:pt>
    <dgm:pt modelId="{258CF262-5574-4504-8918-62BF4681707C}">
      <dgm:prSet/>
      <dgm:spPr>
        <a:solidFill>
          <a:schemeClr val="accent3">
            <a:lumMod val="50000"/>
          </a:schemeClr>
        </a:solidFill>
      </dgm:spPr>
      <dgm:t>
        <a:bodyPr/>
        <a:lstStyle/>
        <a:p>
          <a:pPr rtl="0"/>
          <a:r>
            <a:rPr lang="en-US" smtClean="0"/>
            <a:t>Evaluations</a:t>
          </a:r>
          <a:endParaRPr lang="en-US"/>
        </a:p>
      </dgm:t>
    </dgm:pt>
    <dgm:pt modelId="{CC871E2C-8AEB-419D-B270-EBD8FA8FEFA8}" type="parTrans" cxnId="{C56E19F8-BF2E-4129-9AA4-CC14FA7D5F4E}">
      <dgm:prSet/>
      <dgm:spPr/>
      <dgm:t>
        <a:bodyPr/>
        <a:lstStyle/>
        <a:p>
          <a:endParaRPr lang="en-US"/>
        </a:p>
      </dgm:t>
    </dgm:pt>
    <dgm:pt modelId="{C6AEEC40-CB59-4331-9AE9-3BE3E16F42F7}" type="sibTrans" cxnId="{C56E19F8-BF2E-4129-9AA4-CC14FA7D5F4E}">
      <dgm:prSet/>
      <dgm:spPr/>
      <dgm:t>
        <a:bodyPr/>
        <a:lstStyle/>
        <a:p>
          <a:endParaRPr lang="en-US"/>
        </a:p>
      </dgm:t>
    </dgm:pt>
    <dgm:pt modelId="{B30F6E0D-097C-4CF3-91C5-F091624CBCFB}">
      <dgm:prSet/>
      <dgm:spPr>
        <a:noFill/>
      </dgm:spPr>
      <dgm:t>
        <a:bodyPr/>
        <a:lstStyle/>
        <a:p>
          <a:pPr rtl="0"/>
          <a:r>
            <a:rPr lang="en-US" u="sng" dirty="0" smtClean="0">
              <a:solidFill>
                <a:srgbClr val="FF0000"/>
              </a:solidFill>
            </a:rPr>
            <a:t>Conclusions and Future Work</a:t>
          </a:r>
          <a:endParaRPr lang="en-US" u="sng" dirty="0">
            <a:solidFill>
              <a:srgbClr val="FF0000"/>
            </a:solidFill>
          </a:endParaRPr>
        </a:p>
      </dgm:t>
    </dgm:pt>
    <dgm:pt modelId="{8585AE69-B2CB-4E96-855B-45784AABA65D}" type="parTrans" cxnId="{EC247A1D-8A0F-408B-AC23-920A28555AD8}">
      <dgm:prSet/>
      <dgm:spPr/>
      <dgm:t>
        <a:bodyPr/>
        <a:lstStyle/>
        <a:p>
          <a:endParaRPr lang="en-US"/>
        </a:p>
      </dgm:t>
    </dgm:pt>
    <dgm:pt modelId="{149BF5F4-6AF2-4599-9B54-D36D06F6474F}" type="sibTrans" cxnId="{EC247A1D-8A0F-408B-AC23-920A28555AD8}">
      <dgm:prSet/>
      <dgm:spPr/>
      <dgm:t>
        <a:bodyPr/>
        <a:lstStyle/>
        <a:p>
          <a:endParaRPr lang="en-US"/>
        </a:p>
      </dgm:t>
    </dgm:pt>
    <dgm:pt modelId="{2D2935B9-244D-44CA-97A3-550786711761}" type="pres">
      <dgm:prSet presAssocID="{F7FBB1F5-3289-4770-89CF-B7752249FF3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038DAB9B-1C3F-4482-8FDE-A1B7320392E2}" type="pres">
      <dgm:prSet presAssocID="{F7FBB1F5-3289-4770-89CF-B7752249FF34}" presName="Name1" presStyleCnt="0"/>
      <dgm:spPr/>
    </dgm:pt>
    <dgm:pt modelId="{6790A1C7-EB2B-400A-8260-901529299919}" type="pres">
      <dgm:prSet presAssocID="{F7FBB1F5-3289-4770-89CF-B7752249FF34}" presName="cycle" presStyleCnt="0"/>
      <dgm:spPr/>
    </dgm:pt>
    <dgm:pt modelId="{1F912A42-4933-4AA6-82E2-2FE01584659F}" type="pres">
      <dgm:prSet presAssocID="{F7FBB1F5-3289-4770-89CF-B7752249FF34}" presName="srcNode" presStyleLbl="node1" presStyleIdx="0" presStyleCnt="5"/>
      <dgm:spPr/>
    </dgm:pt>
    <dgm:pt modelId="{FBB37FCF-F7C1-4588-9717-6286B3D1F9B6}" type="pres">
      <dgm:prSet presAssocID="{F7FBB1F5-3289-4770-89CF-B7752249FF34}" presName="conn" presStyleLbl="parChTrans1D2" presStyleIdx="0" presStyleCnt="1"/>
      <dgm:spPr/>
      <dgm:t>
        <a:bodyPr/>
        <a:lstStyle/>
        <a:p>
          <a:endParaRPr lang="en-US"/>
        </a:p>
      </dgm:t>
    </dgm:pt>
    <dgm:pt modelId="{2439D3C4-D7A7-4B71-A2F1-DE3AAFB27487}" type="pres">
      <dgm:prSet presAssocID="{F7FBB1F5-3289-4770-89CF-B7752249FF34}" presName="extraNode" presStyleLbl="node1" presStyleIdx="0" presStyleCnt="5"/>
      <dgm:spPr/>
    </dgm:pt>
    <dgm:pt modelId="{C008E4B6-612C-438D-A064-8AE767A05054}" type="pres">
      <dgm:prSet presAssocID="{F7FBB1F5-3289-4770-89CF-B7752249FF34}" presName="dstNode" presStyleLbl="node1" presStyleIdx="0" presStyleCnt="5"/>
      <dgm:spPr/>
    </dgm:pt>
    <dgm:pt modelId="{E239D233-F154-4E54-A747-044DD3AA8AD3}" type="pres">
      <dgm:prSet presAssocID="{DD709C48-257B-41C5-9032-804B721D3CEE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775D198-CD5E-40AD-8D63-BAB78A36E1DA}" type="pres">
      <dgm:prSet presAssocID="{DD709C48-257B-41C5-9032-804B721D3CEE}" presName="accent_1" presStyleCnt="0"/>
      <dgm:spPr/>
    </dgm:pt>
    <dgm:pt modelId="{D60D3462-6107-407A-BD02-B1C2BD0E888A}" type="pres">
      <dgm:prSet presAssocID="{DD709C48-257B-41C5-9032-804B721D3CEE}" presName="accentRepeatNode" presStyleLbl="solidFgAcc1" presStyleIdx="0" presStyleCnt="5"/>
      <dgm:spPr/>
    </dgm:pt>
    <dgm:pt modelId="{519F20E7-4BF2-4397-B655-4C16E5A9E6EA}" type="pres">
      <dgm:prSet presAssocID="{B5259026-D86E-40A4-ADD3-59B25E72FA94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2D7FDA-649A-48B3-9588-4B021D1D5615}" type="pres">
      <dgm:prSet presAssocID="{B5259026-D86E-40A4-ADD3-59B25E72FA94}" presName="accent_2" presStyleCnt="0"/>
      <dgm:spPr/>
    </dgm:pt>
    <dgm:pt modelId="{021CA978-936A-4239-ABDB-2AD07B835CF8}" type="pres">
      <dgm:prSet presAssocID="{B5259026-D86E-40A4-ADD3-59B25E72FA94}" presName="accentRepeatNode" presStyleLbl="solidFgAcc1" presStyleIdx="1" presStyleCnt="5"/>
      <dgm:spPr/>
    </dgm:pt>
    <dgm:pt modelId="{16161628-BD3E-4997-A143-80A2E92C3D50}" type="pres">
      <dgm:prSet presAssocID="{0A480154-C70E-4F23-9103-AEB97262588C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0062C4-51F7-4FA1-8C46-2D64DD0C231B}" type="pres">
      <dgm:prSet presAssocID="{0A480154-C70E-4F23-9103-AEB97262588C}" presName="accent_3" presStyleCnt="0"/>
      <dgm:spPr/>
    </dgm:pt>
    <dgm:pt modelId="{548724B0-36E4-43B9-A419-88AAFF4D1B4D}" type="pres">
      <dgm:prSet presAssocID="{0A480154-C70E-4F23-9103-AEB97262588C}" presName="accentRepeatNode" presStyleLbl="solidFgAcc1" presStyleIdx="2" presStyleCnt="5"/>
      <dgm:spPr/>
    </dgm:pt>
    <dgm:pt modelId="{BF5875AE-1C52-4965-91DF-C5F91D869A0D}" type="pres">
      <dgm:prSet presAssocID="{258CF262-5574-4504-8918-62BF4681707C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8881163-F554-4834-8363-93A33B35534F}" type="pres">
      <dgm:prSet presAssocID="{258CF262-5574-4504-8918-62BF4681707C}" presName="accent_4" presStyleCnt="0"/>
      <dgm:spPr/>
    </dgm:pt>
    <dgm:pt modelId="{EF063775-6CB7-4FD9-9ED1-62F71EE63420}" type="pres">
      <dgm:prSet presAssocID="{258CF262-5574-4504-8918-62BF4681707C}" presName="accentRepeatNode" presStyleLbl="solidFgAcc1" presStyleIdx="3" presStyleCnt="5"/>
      <dgm:spPr/>
    </dgm:pt>
    <dgm:pt modelId="{A57D13AE-4ADE-4D6A-BFA1-E835777F6F21}" type="pres">
      <dgm:prSet presAssocID="{B30F6E0D-097C-4CF3-91C5-F091624CBCFB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83FD45-D355-4CA4-980A-C377AFDEFB60}" type="pres">
      <dgm:prSet presAssocID="{B30F6E0D-097C-4CF3-91C5-F091624CBCFB}" presName="accent_5" presStyleCnt="0"/>
      <dgm:spPr/>
    </dgm:pt>
    <dgm:pt modelId="{98E1D946-DD82-4EFE-8402-18F3395F1DCB}" type="pres">
      <dgm:prSet presAssocID="{B30F6E0D-097C-4CF3-91C5-F091624CBCFB}" presName="accentRepeatNode" presStyleLbl="solidFgAcc1" presStyleIdx="4" presStyleCnt="5"/>
      <dgm:spPr/>
    </dgm:pt>
  </dgm:ptLst>
  <dgm:cxnLst>
    <dgm:cxn modelId="{B2F431A4-12D0-4274-B8B5-D4DFF36CEAEA}" srcId="{F7FBB1F5-3289-4770-89CF-B7752249FF34}" destId="{0A480154-C70E-4F23-9103-AEB97262588C}" srcOrd="2" destOrd="0" parTransId="{38FAD502-7AE1-4F67-BF4E-194813F7A987}" sibTransId="{DDEB36ED-B6A9-4F11-B032-B55ABC5BE2C7}"/>
    <dgm:cxn modelId="{499FF712-FE2D-0C49-BEE3-E199808CFEA5}" type="presOf" srcId="{DD709C48-257B-41C5-9032-804B721D3CEE}" destId="{E239D233-F154-4E54-A747-044DD3AA8AD3}" srcOrd="0" destOrd="0" presId="urn:microsoft.com/office/officeart/2008/layout/VerticalCurvedList"/>
    <dgm:cxn modelId="{C56E19F8-BF2E-4129-9AA4-CC14FA7D5F4E}" srcId="{F7FBB1F5-3289-4770-89CF-B7752249FF34}" destId="{258CF262-5574-4504-8918-62BF4681707C}" srcOrd="3" destOrd="0" parTransId="{CC871E2C-8AEB-419D-B270-EBD8FA8FEFA8}" sibTransId="{C6AEEC40-CB59-4331-9AE9-3BE3E16F42F7}"/>
    <dgm:cxn modelId="{CF1C3CD8-D51B-FA46-BDE7-412C2F78301D}" type="presOf" srcId="{B30F6E0D-097C-4CF3-91C5-F091624CBCFB}" destId="{A57D13AE-4ADE-4D6A-BFA1-E835777F6F21}" srcOrd="0" destOrd="0" presId="urn:microsoft.com/office/officeart/2008/layout/VerticalCurvedList"/>
    <dgm:cxn modelId="{E43F338E-4516-EC4B-8C60-673FFA7046C9}" type="presOf" srcId="{B5259026-D86E-40A4-ADD3-59B25E72FA94}" destId="{519F20E7-4BF2-4397-B655-4C16E5A9E6EA}" srcOrd="0" destOrd="0" presId="urn:microsoft.com/office/officeart/2008/layout/VerticalCurvedList"/>
    <dgm:cxn modelId="{EC247A1D-8A0F-408B-AC23-920A28555AD8}" srcId="{F7FBB1F5-3289-4770-89CF-B7752249FF34}" destId="{B30F6E0D-097C-4CF3-91C5-F091624CBCFB}" srcOrd="4" destOrd="0" parTransId="{8585AE69-B2CB-4E96-855B-45784AABA65D}" sibTransId="{149BF5F4-6AF2-4599-9B54-D36D06F6474F}"/>
    <dgm:cxn modelId="{7499DCDD-28F0-3848-B232-A0887C63A4C9}" type="presOf" srcId="{F7FBB1F5-3289-4770-89CF-B7752249FF34}" destId="{2D2935B9-244D-44CA-97A3-550786711761}" srcOrd="0" destOrd="0" presId="urn:microsoft.com/office/officeart/2008/layout/VerticalCurvedList"/>
    <dgm:cxn modelId="{037BF1FF-2A28-2644-A9D5-B9C44301A0D0}" type="presOf" srcId="{742ABA8A-AC06-4219-A19F-234DF25D08CA}" destId="{FBB37FCF-F7C1-4588-9717-6286B3D1F9B6}" srcOrd="0" destOrd="0" presId="urn:microsoft.com/office/officeart/2008/layout/VerticalCurvedList"/>
    <dgm:cxn modelId="{A367B5D3-268C-8A40-A1C5-4F54BAC5AE98}" type="presOf" srcId="{0A480154-C70E-4F23-9103-AEB97262588C}" destId="{16161628-BD3E-4997-A143-80A2E92C3D50}" srcOrd="0" destOrd="0" presId="urn:microsoft.com/office/officeart/2008/layout/VerticalCurvedList"/>
    <dgm:cxn modelId="{0315A17D-AB42-4D62-B61D-D3BFAA723953}" srcId="{F7FBB1F5-3289-4770-89CF-B7752249FF34}" destId="{DD709C48-257B-41C5-9032-804B721D3CEE}" srcOrd="0" destOrd="0" parTransId="{71EDAE68-5223-4597-A50D-0DECC1AB2D9D}" sibTransId="{742ABA8A-AC06-4219-A19F-234DF25D08CA}"/>
    <dgm:cxn modelId="{79B9AC32-D4CF-4EE4-A3E0-0E8CBC3304D8}" srcId="{F7FBB1F5-3289-4770-89CF-B7752249FF34}" destId="{B5259026-D86E-40A4-ADD3-59B25E72FA94}" srcOrd="1" destOrd="0" parTransId="{B931C903-9903-496D-8A59-DE566B5A6360}" sibTransId="{CE568B5F-0EC2-4B2B-BF0B-08FAC86E55C1}"/>
    <dgm:cxn modelId="{53476C21-FBFB-0944-AE32-E0B06BD54B58}" type="presOf" srcId="{258CF262-5574-4504-8918-62BF4681707C}" destId="{BF5875AE-1C52-4965-91DF-C5F91D869A0D}" srcOrd="0" destOrd="0" presId="urn:microsoft.com/office/officeart/2008/layout/VerticalCurvedList"/>
    <dgm:cxn modelId="{CB1C1BD3-7A2B-BE44-A155-36FA4C27DB33}" type="presParOf" srcId="{2D2935B9-244D-44CA-97A3-550786711761}" destId="{038DAB9B-1C3F-4482-8FDE-A1B7320392E2}" srcOrd="0" destOrd="0" presId="urn:microsoft.com/office/officeart/2008/layout/VerticalCurvedList"/>
    <dgm:cxn modelId="{E0024073-EA4B-FD4C-A8F1-3B0C7649E695}" type="presParOf" srcId="{038DAB9B-1C3F-4482-8FDE-A1B7320392E2}" destId="{6790A1C7-EB2B-400A-8260-901529299919}" srcOrd="0" destOrd="0" presId="urn:microsoft.com/office/officeart/2008/layout/VerticalCurvedList"/>
    <dgm:cxn modelId="{C405B210-2D86-C840-8F30-344E4E53BEF5}" type="presParOf" srcId="{6790A1C7-EB2B-400A-8260-901529299919}" destId="{1F912A42-4933-4AA6-82E2-2FE01584659F}" srcOrd="0" destOrd="0" presId="urn:microsoft.com/office/officeart/2008/layout/VerticalCurvedList"/>
    <dgm:cxn modelId="{96E8AE1E-F270-9D46-9D96-831DBD2FEDDE}" type="presParOf" srcId="{6790A1C7-EB2B-400A-8260-901529299919}" destId="{FBB37FCF-F7C1-4588-9717-6286B3D1F9B6}" srcOrd="1" destOrd="0" presId="urn:microsoft.com/office/officeart/2008/layout/VerticalCurvedList"/>
    <dgm:cxn modelId="{52F92FA1-7B4E-1446-BDB7-7EE73692DC03}" type="presParOf" srcId="{6790A1C7-EB2B-400A-8260-901529299919}" destId="{2439D3C4-D7A7-4B71-A2F1-DE3AAFB27487}" srcOrd="2" destOrd="0" presId="urn:microsoft.com/office/officeart/2008/layout/VerticalCurvedList"/>
    <dgm:cxn modelId="{FBB9481E-FCE6-E744-8D40-60A9FA864D56}" type="presParOf" srcId="{6790A1C7-EB2B-400A-8260-901529299919}" destId="{C008E4B6-612C-438D-A064-8AE767A05054}" srcOrd="3" destOrd="0" presId="urn:microsoft.com/office/officeart/2008/layout/VerticalCurvedList"/>
    <dgm:cxn modelId="{D2A42D4E-4F38-454A-B94D-9E898EE9FCE7}" type="presParOf" srcId="{038DAB9B-1C3F-4482-8FDE-A1B7320392E2}" destId="{E239D233-F154-4E54-A747-044DD3AA8AD3}" srcOrd="1" destOrd="0" presId="urn:microsoft.com/office/officeart/2008/layout/VerticalCurvedList"/>
    <dgm:cxn modelId="{807506AF-1417-F94F-A682-CD980A726DF9}" type="presParOf" srcId="{038DAB9B-1C3F-4482-8FDE-A1B7320392E2}" destId="{1775D198-CD5E-40AD-8D63-BAB78A36E1DA}" srcOrd="2" destOrd="0" presId="urn:microsoft.com/office/officeart/2008/layout/VerticalCurvedList"/>
    <dgm:cxn modelId="{F2016C97-E4B8-F444-93A3-76B1C479E099}" type="presParOf" srcId="{1775D198-CD5E-40AD-8D63-BAB78A36E1DA}" destId="{D60D3462-6107-407A-BD02-B1C2BD0E888A}" srcOrd="0" destOrd="0" presId="urn:microsoft.com/office/officeart/2008/layout/VerticalCurvedList"/>
    <dgm:cxn modelId="{37D620A2-62D7-CF4F-B340-A13F088301E1}" type="presParOf" srcId="{038DAB9B-1C3F-4482-8FDE-A1B7320392E2}" destId="{519F20E7-4BF2-4397-B655-4C16E5A9E6EA}" srcOrd="3" destOrd="0" presId="urn:microsoft.com/office/officeart/2008/layout/VerticalCurvedList"/>
    <dgm:cxn modelId="{8565A037-B0C2-A148-8C1B-DF60DB30B3F5}" type="presParOf" srcId="{038DAB9B-1C3F-4482-8FDE-A1B7320392E2}" destId="{702D7FDA-649A-48B3-9588-4B021D1D5615}" srcOrd="4" destOrd="0" presId="urn:microsoft.com/office/officeart/2008/layout/VerticalCurvedList"/>
    <dgm:cxn modelId="{6DE9ECE6-7B6D-604E-B71A-B7D410BDD9AC}" type="presParOf" srcId="{702D7FDA-649A-48B3-9588-4B021D1D5615}" destId="{021CA978-936A-4239-ABDB-2AD07B835CF8}" srcOrd="0" destOrd="0" presId="urn:microsoft.com/office/officeart/2008/layout/VerticalCurvedList"/>
    <dgm:cxn modelId="{D0D04BC1-20A6-4D4E-80D4-61F5AD730C4C}" type="presParOf" srcId="{038DAB9B-1C3F-4482-8FDE-A1B7320392E2}" destId="{16161628-BD3E-4997-A143-80A2E92C3D50}" srcOrd="5" destOrd="0" presId="urn:microsoft.com/office/officeart/2008/layout/VerticalCurvedList"/>
    <dgm:cxn modelId="{514722CC-4530-DC48-94E5-5DDD2D02508E}" type="presParOf" srcId="{038DAB9B-1C3F-4482-8FDE-A1B7320392E2}" destId="{8E0062C4-51F7-4FA1-8C46-2D64DD0C231B}" srcOrd="6" destOrd="0" presId="urn:microsoft.com/office/officeart/2008/layout/VerticalCurvedList"/>
    <dgm:cxn modelId="{E2F55B13-6585-194E-8D84-0521C57ECB3F}" type="presParOf" srcId="{8E0062C4-51F7-4FA1-8C46-2D64DD0C231B}" destId="{548724B0-36E4-43B9-A419-88AAFF4D1B4D}" srcOrd="0" destOrd="0" presId="urn:microsoft.com/office/officeart/2008/layout/VerticalCurvedList"/>
    <dgm:cxn modelId="{CB19EF9D-B87F-9542-BC13-BE3870EBE694}" type="presParOf" srcId="{038DAB9B-1C3F-4482-8FDE-A1B7320392E2}" destId="{BF5875AE-1C52-4965-91DF-C5F91D869A0D}" srcOrd="7" destOrd="0" presId="urn:microsoft.com/office/officeart/2008/layout/VerticalCurvedList"/>
    <dgm:cxn modelId="{2F542066-6872-6447-80A1-23932CBEA9AB}" type="presParOf" srcId="{038DAB9B-1C3F-4482-8FDE-A1B7320392E2}" destId="{88881163-F554-4834-8363-93A33B35534F}" srcOrd="8" destOrd="0" presId="urn:microsoft.com/office/officeart/2008/layout/VerticalCurvedList"/>
    <dgm:cxn modelId="{2587AA86-6C4E-AA45-BCCF-0D65CCBCF5BA}" type="presParOf" srcId="{88881163-F554-4834-8363-93A33B35534F}" destId="{EF063775-6CB7-4FD9-9ED1-62F71EE63420}" srcOrd="0" destOrd="0" presId="urn:microsoft.com/office/officeart/2008/layout/VerticalCurvedList"/>
    <dgm:cxn modelId="{9FEBE313-E16E-3140-8BEB-7FD6CAED74DB}" type="presParOf" srcId="{038DAB9B-1C3F-4482-8FDE-A1B7320392E2}" destId="{A57D13AE-4ADE-4D6A-BFA1-E835777F6F21}" srcOrd="9" destOrd="0" presId="urn:microsoft.com/office/officeart/2008/layout/VerticalCurvedList"/>
    <dgm:cxn modelId="{4424666B-597C-BA49-9458-351F97D95AAB}" type="presParOf" srcId="{038DAB9B-1C3F-4482-8FDE-A1B7320392E2}" destId="{3A83FD45-D355-4CA4-980A-C377AFDEFB60}" srcOrd="10" destOrd="0" presId="urn:microsoft.com/office/officeart/2008/layout/VerticalCurvedList"/>
    <dgm:cxn modelId="{C5501E7A-7522-BB44-915A-56E3DA8B2F71}" type="presParOf" srcId="{3A83FD45-D355-4CA4-980A-C377AFDEFB60}" destId="{98E1D946-DD82-4EFE-8402-18F3395F1DC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F3D565-9D6A-4830-836D-D6619B0B5D06}">
      <dsp:nvSpPr>
        <dsp:cNvPr id="0" name=""/>
        <dsp:cNvSpPr/>
      </dsp:nvSpPr>
      <dsp:spPr>
        <a:xfrm>
          <a:off x="0" y="371246"/>
          <a:ext cx="3584248" cy="189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8177" tIns="520700" rIns="278177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dirty="0" err="1" smtClean="0"/>
            <a:t>Emulab</a:t>
          </a:r>
          <a:endParaRPr lang="en-US" sz="2500" kern="1200" dirty="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smtClean="0"/>
            <a:t>PlanetLab</a:t>
          </a:r>
          <a:endParaRPr lang="en-US" sz="2500" kern="1200"/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smtClean="0"/>
            <a:t>….</a:t>
          </a:r>
          <a:endParaRPr lang="en-US" sz="2500" kern="1200"/>
        </a:p>
      </dsp:txBody>
      <dsp:txXfrm>
        <a:off x="0" y="371246"/>
        <a:ext cx="3584248" cy="1890000"/>
      </dsp:txXfrm>
    </dsp:sp>
    <dsp:sp modelId="{8F6290BA-351A-41BD-B29D-423769B92CA1}">
      <dsp:nvSpPr>
        <dsp:cNvPr id="0" name=""/>
        <dsp:cNvSpPr/>
      </dsp:nvSpPr>
      <dsp:spPr>
        <a:xfrm>
          <a:off x="204610" y="0"/>
          <a:ext cx="2508973" cy="738000"/>
        </a:xfrm>
        <a:prstGeom prst="roundRect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4833" tIns="0" rIns="94833" bIns="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err="1" smtClean="0"/>
            <a:t>Testbeds</a:t>
          </a:r>
          <a:endParaRPr lang="en-US" sz="2500" kern="1200" dirty="0"/>
        </a:p>
      </dsp:txBody>
      <dsp:txXfrm>
        <a:off x="240636" y="36026"/>
        <a:ext cx="2436921" cy="665948"/>
      </dsp:txXfrm>
    </dsp:sp>
    <dsp:sp modelId="{20A50C06-E956-49C0-81FC-7A344517FFF9}">
      <dsp:nvSpPr>
        <dsp:cNvPr id="0" name=""/>
        <dsp:cNvSpPr/>
      </dsp:nvSpPr>
      <dsp:spPr>
        <a:xfrm>
          <a:off x="0" y="2765246"/>
          <a:ext cx="3584248" cy="10631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8177" tIns="520700" rIns="278177" bIns="177800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500" kern="1200" smtClean="0"/>
            <a:t>Gradually rolling out</a:t>
          </a:r>
          <a:endParaRPr lang="en-US" sz="2500" kern="1200"/>
        </a:p>
      </dsp:txBody>
      <dsp:txXfrm>
        <a:off x="0" y="2765246"/>
        <a:ext cx="3584248" cy="1063125"/>
      </dsp:txXfrm>
    </dsp:sp>
    <dsp:sp modelId="{45E91FC6-98CE-4523-B4B6-E485B64E71E1}">
      <dsp:nvSpPr>
        <dsp:cNvPr id="0" name=""/>
        <dsp:cNvSpPr/>
      </dsp:nvSpPr>
      <dsp:spPr>
        <a:xfrm>
          <a:off x="179212" y="2396246"/>
          <a:ext cx="2508973" cy="738000"/>
        </a:xfrm>
        <a:prstGeom prst="roundRect">
          <a:avLst/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4833" tIns="0" rIns="94833" bIns="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Testing Channels</a:t>
          </a:r>
          <a:endParaRPr lang="en-US" sz="2500" kern="1200" dirty="0"/>
        </a:p>
      </dsp:txBody>
      <dsp:txXfrm>
        <a:off x="215238" y="2432272"/>
        <a:ext cx="2436921" cy="6659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FDFEA7-3A62-4885-95E9-2CE9955850CA}">
      <dsp:nvSpPr>
        <dsp:cNvPr id="0" name=""/>
        <dsp:cNvSpPr/>
      </dsp:nvSpPr>
      <dsp:spPr>
        <a:xfrm>
          <a:off x="0" y="830879"/>
          <a:ext cx="7853667" cy="2822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532" tIns="1166368" rIns="609532" bIns="227584" numCol="1" spcCol="1270" anchor="t" anchorCtr="0">
          <a:noAutofit/>
        </a:bodyPr>
        <a:lstStyle/>
        <a:p>
          <a:pPr marL="285750" lvl="1" indent="-285750" algn="l" defTabSz="1422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200" kern="1200" dirty="0" smtClean="0"/>
            <a:t>Protection of real user </a:t>
          </a:r>
          <a:r>
            <a:rPr lang="en-US" sz="3200" kern="1200" dirty="0" err="1" smtClean="0"/>
            <a:t>QoE</a:t>
          </a:r>
          <a:endParaRPr lang="en-US" sz="3200" kern="1200" dirty="0"/>
        </a:p>
        <a:p>
          <a:pPr marL="285750" lvl="1" indent="-285750" algn="l" defTabSz="1422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3200" kern="1200" dirty="0" smtClean="0"/>
            <a:t>Transparent orchestration of testing conditions</a:t>
          </a:r>
          <a:endParaRPr lang="en-US" sz="3200" kern="1200" dirty="0"/>
        </a:p>
      </dsp:txBody>
      <dsp:txXfrm>
        <a:off x="0" y="830879"/>
        <a:ext cx="7853667" cy="2822400"/>
      </dsp:txXfrm>
    </dsp:sp>
    <dsp:sp modelId="{61DA09DD-84C2-4E21-86FC-296642439467}">
      <dsp:nvSpPr>
        <dsp:cNvPr id="0" name=""/>
        <dsp:cNvSpPr/>
      </dsp:nvSpPr>
      <dsp:spPr>
        <a:xfrm>
          <a:off x="297418" y="4319"/>
          <a:ext cx="7356019" cy="1653120"/>
        </a:xfrm>
        <a:prstGeom prst="roundRect">
          <a:avLst/>
        </a:prstGeom>
        <a:solidFill>
          <a:schemeClr val="accent2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7795" tIns="0" rIns="207795" bIns="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Use production network for testing with</a:t>
          </a:r>
          <a:endParaRPr lang="en-US" sz="3200" kern="1200" dirty="0"/>
        </a:p>
      </dsp:txBody>
      <dsp:txXfrm>
        <a:off x="378117" y="85018"/>
        <a:ext cx="7194621" cy="149172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B37FCF-F7C1-4588-9717-6286B3D1F9B6}">
      <dsp:nvSpPr>
        <dsp:cNvPr id="0" name=""/>
        <dsp:cNvSpPr/>
      </dsp:nvSpPr>
      <dsp:spPr>
        <a:xfrm>
          <a:off x="-4843127" y="-742230"/>
          <a:ext cx="5768362" cy="5768362"/>
        </a:xfrm>
        <a:prstGeom prst="blockArc">
          <a:avLst>
            <a:gd name="adj1" fmla="val 18900000"/>
            <a:gd name="adj2" fmla="val 2700000"/>
            <a:gd name="adj3" fmla="val 374"/>
          </a:avLst>
        </a:pr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39D233-F154-4E54-A747-044DD3AA8AD3}">
      <dsp:nvSpPr>
        <dsp:cNvPr id="0" name=""/>
        <dsp:cNvSpPr/>
      </dsp:nvSpPr>
      <dsp:spPr>
        <a:xfrm>
          <a:off x="404858" y="267658"/>
          <a:ext cx="4775512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Motivation</a:t>
          </a:r>
          <a:endParaRPr lang="en-US" sz="2800" kern="1200"/>
        </a:p>
      </dsp:txBody>
      <dsp:txXfrm>
        <a:off x="404858" y="267658"/>
        <a:ext cx="4775512" cy="535658"/>
      </dsp:txXfrm>
    </dsp:sp>
    <dsp:sp modelId="{D60D3462-6107-407A-BD02-B1C2BD0E888A}">
      <dsp:nvSpPr>
        <dsp:cNvPr id="0" name=""/>
        <dsp:cNvSpPr/>
      </dsp:nvSpPr>
      <dsp:spPr>
        <a:xfrm>
          <a:off x="70071" y="200700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9F20E7-4BF2-4397-B655-4C16E5A9E6EA}">
      <dsp:nvSpPr>
        <dsp:cNvPr id="0" name=""/>
        <dsp:cNvSpPr/>
      </dsp:nvSpPr>
      <dsp:spPr>
        <a:xfrm>
          <a:off x="788695" y="1070889"/>
          <a:ext cx="4391675" cy="535658"/>
        </a:xfrm>
        <a:prstGeom prst="rect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u="sng" kern="1200" dirty="0" smtClean="0">
              <a:solidFill>
                <a:srgbClr val="C00000"/>
              </a:solidFill>
            </a:rPr>
            <a:t>Protection Design</a:t>
          </a:r>
          <a:endParaRPr lang="en-US" sz="2800" u="sng" kern="1200" dirty="0">
            <a:solidFill>
              <a:srgbClr val="C00000"/>
            </a:solidFill>
          </a:endParaRPr>
        </a:p>
      </dsp:txBody>
      <dsp:txXfrm>
        <a:off x="788695" y="1070889"/>
        <a:ext cx="4391675" cy="535658"/>
      </dsp:txXfrm>
    </dsp:sp>
    <dsp:sp modelId="{021CA978-936A-4239-ABDB-2AD07B835CF8}">
      <dsp:nvSpPr>
        <dsp:cNvPr id="0" name=""/>
        <dsp:cNvSpPr/>
      </dsp:nvSpPr>
      <dsp:spPr>
        <a:xfrm>
          <a:off x="453909" y="1003932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161628-BD3E-4997-A143-80A2E92C3D50}">
      <dsp:nvSpPr>
        <dsp:cNvPr id="0" name=""/>
        <dsp:cNvSpPr/>
      </dsp:nvSpPr>
      <dsp:spPr>
        <a:xfrm>
          <a:off x="906503" y="1874121"/>
          <a:ext cx="4273868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Orchestration Design</a:t>
          </a:r>
          <a:endParaRPr lang="en-US" sz="2800" kern="1200" dirty="0"/>
        </a:p>
      </dsp:txBody>
      <dsp:txXfrm>
        <a:off x="906503" y="1874121"/>
        <a:ext cx="4273868" cy="535658"/>
      </dsp:txXfrm>
    </dsp:sp>
    <dsp:sp modelId="{548724B0-36E4-43B9-A419-88AAFF4D1B4D}">
      <dsp:nvSpPr>
        <dsp:cNvPr id="0" name=""/>
        <dsp:cNvSpPr/>
      </dsp:nvSpPr>
      <dsp:spPr>
        <a:xfrm>
          <a:off x="571716" y="1807163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5875AE-1C52-4965-91DF-C5F91D869A0D}">
      <dsp:nvSpPr>
        <dsp:cNvPr id="0" name=""/>
        <dsp:cNvSpPr/>
      </dsp:nvSpPr>
      <dsp:spPr>
        <a:xfrm>
          <a:off x="788695" y="2677352"/>
          <a:ext cx="4391675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Evaluations</a:t>
          </a:r>
          <a:endParaRPr lang="en-US" sz="2800" kern="1200"/>
        </a:p>
      </dsp:txBody>
      <dsp:txXfrm>
        <a:off x="788695" y="2677352"/>
        <a:ext cx="4391675" cy="535658"/>
      </dsp:txXfrm>
    </dsp:sp>
    <dsp:sp modelId="{EF063775-6CB7-4FD9-9ED1-62F71EE63420}">
      <dsp:nvSpPr>
        <dsp:cNvPr id="0" name=""/>
        <dsp:cNvSpPr/>
      </dsp:nvSpPr>
      <dsp:spPr>
        <a:xfrm>
          <a:off x="453909" y="2610395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7D13AE-4ADE-4D6A-BFA1-E835777F6F21}">
      <dsp:nvSpPr>
        <dsp:cNvPr id="0" name=""/>
        <dsp:cNvSpPr/>
      </dsp:nvSpPr>
      <dsp:spPr>
        <a:xfrm>
          <a:off x="404858" y="3480583"/>
          <a:ext cx="4775512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onclusions and Future Work</a:t>
          </a:r>
          <a:endParaRPr lang="en-US" sz="2800" kern="1200" dirty="0"/>
        </a:p>
      </dsp:txBody>
      <dsp:txXfrm>
        <a:off x="404858" y="3480583"/>
        <a:ext cx="4775512" cy="535658"/>
      </dsp:txXfrm>
    </dsp:sp>
    <dsp:sp modelId="{98E1D946-DD82-4EFE-8402-18F3395F1DCB}">
      <dsp:nvSpPr>
        <dsp:cNvPr id="0" name=""/>
        <dsp:cNvSpPr/>
      </dsp:nvSpPr>
      <dsp:spPr>
        <a:xfrm>
          <a:off x="70071" y="3413626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882162-F66F-4B75-AC74-869A1AFBF4EE}">
      <dsp:nvSpPr>
        <dsp:cNvPr id="0" name=""/>
        <dsp:cNvSpPr/>
      </dsp:nvSpPr>
      <dsp:spPr>
        <a:xfrm>
          <a:off x="0" y="2517992"/>
          <a:ext cx="4351337" cy="1652075"/>
        </a:xfrm>
        <a:prstGeom prst="rect">
          <a:avLst/>
        </a:prstGeom>
        <a:solidFill>
          <a:srgbClr val="8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6248" tIns="206248" rIns="206248" bIns="206248" numCol="1" spcCol="1270" anchor="ctr" anchorCtr="0">
          <a:noAutofit/>
        </a:bodyPr>
        <a:lstStyle/>
        <a:p>
          <a:pPr lvl="0" algn="ctr" defTabSz="1289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Competition leads to underestimation on Experiment performance  </a:t>
          </a:r>
          <a:endParaRPr lang="en-US" sz="2900" kern="1200" dirty="0"/>
        </a:p>
      </dsp:txBody>
      <dsp:txXfrm>
        <a:off x="0" y="2517992"/>
        <a:ext cx="4351337" cy="1652075"/>
      </dsp:txXfrm>
    </dsp:sp>
    <dsp:sp modelId="{B9E31B58-6481-4D8D-A085-053DE9531E2D}">
      <dsp:nvSpPr>
        <dsp:cNvPr id="0" name=""/>
        <dsp:cNvSpPr/>
      </dsp:nvSpPr>
      <dsp:spPr>
        <a:xfrm rot="10800000">
          <a:off x="0" y="1881"/>
          <a:ext cx="4351337" cy="2540892"/>
        </a:xfrm>
        <a:prstGeom prst="upArrowCallou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6248" tIns="206248" rIns="206248" bIns="206248" numCol="1" spcCol="1270" anchor="ctr" anchorCtr="0">
          <a:noAutofit/>
        </a:bodyPr>
        <a:lstStyle/>
        <a:p>
          <a:pPr lvl="0" algn="ctr" defTabSz="1289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Repair and Experiment compete on client upload bandwidth</a:t>
          </a:r>
          <a:endParaRPr lang="en-US" sz="2900" kern="1200" dirty="0"/>
        </a:p>
      </dsp:txBody>
      <dsp:txXfrm rot="10800000">
        <a:off x="0" y="1881"/>
        <a:ext cx="4351337" cy="165099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E12424-C357-4609-A08D-D2427B5A368F}">
      <dsp:nvSpPr>
        <dsp:cNvPr id="0" name=""/>
        <dsp:cNvSpPr/>
      </dsp:nvSpPr>
      <dsp:spPr>
        <a:xfrm>
          <a:off x="0" y="1246142"/>
          <a:ext cx="8856662" cy="162773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7375" tIns="562356" rIns="687375" bIns="199136" numCol="1" spcCol="1270" anchor="t" anchorCtr="0">
          <a:noAutofit/>
        </a:bodyPr>
        <a:lstStyle/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/>
            <a:t>Streaming machine transparent of testing state</a:t>
          </a:r>
          <a:endParaRPr lang="en-US" sz="2800" kern="1200" dirty="0"/>
        </a:p>
        <a:p>
          <a:pPr marL="285750" lvl="1" indent="-285750" algn="l" defTabSz="1244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/>
            <a:t>Streaming machines are isolated from each other</a:t>
          </a:r>
          <a:endParaRPr lang="en-US" sz="2800" kern="1200" dirty="0"/>
        </a:p>
      </dsp:txBody>
      <dsp:txXfrm>
        <a:off x="0" y="1246142"/>
        <a:ext cx="8856662" cy="1627734"/>
      </dsp:txXfrm>
    </dsp:sp>
    <dsp:sp modelId="{2AE53906-FB75-428C-B113-6C0622B72C72}">
      <dsp:nvSpPr>
        <dsp:cNvPr id="0" name=""/>
        <dsp:cNvSpPr/>
      </dsp:nvSpPr>
      <dsp:spPr>
        <a:xfrm>
          <a:off x="433307" y="801915"/>
          <a:ext cx="6199663" cy="863665"/>
        </a:xfrm>
        <a:prstGeom prst="roundRect">
          <a:avLst/>
        </a:prstGeom>
        <a:solidFill>
          <a:srgbClr val="8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34333" tIns="0" rIns="234333" bIns="0" numCol="1" spcCol="1270" anchor="ctr" anchorCtr="0">
          <a:noAutofit/>
        </a:bodyPr>
        <a:lstStyle/>
        <a:p>
          <a:pPr lvl="0" algn="l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kern="1200" dirty="0" smtClean="0"/>
            <a:t>Requirements</a:t>
          </a:r>
          <a:endParaRPr lang="en-US" sz="3600" kern="1200" dirty="0"/>
        </a:p>
      </dsp:txBody>
      <dsp:txXfrm>
        <a:off x="475468" y="844076"/>
        <a:ext cx="6115341" cy="77934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B37FCF-F7C1-4588-9717-6286B3D1F9B6}">
      <dsp:nvSpPr>
        <dsp:cNvPr id="0" name=""/>
        <dsp:cNvSpPr/>
      </dsp:nvSpPr>
      <dsp:spPr>
        <a:xfrm>
          <a:off x="-4843127" y="-742230"/>
          <a:ext cx="5768362" cy="5768362"/>
        </a:xfrm>
        <a:prstGeom prst="blockArc">
          <a:avLst>
            <a:gd name="adj1" fmla="val 18900000"/>
            <a:gd name="adj2" fmla="val 2700000"/>
            <a:gd name="adj3" fmla="val 374"/>
          </a:avLst>
        </a:pr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39D233-F154-4E54-A747-044DD3AA8AD3}">
      <dsp:nvSpPr>
        <dsp:cNvPr id="0" name=""/>
        <dsp:cNvSpPr/>
      </dsp:nvSpPr>
      <dsp:spPr>
        <a:xfrm>
          <a:off x="404858" y="267658"/>
          <a:ext cx="4559612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66040" rIns="66040" bIns="6604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smtClean="0"/>
            <a:t>Motivation</a:t>
          </a:r>
          <a:endParaRPr lang="en-US" sz="2600" kern="1200"/>
        </a:p>
      </dsp:txBody>
      <dsp:txXfrm>
        <a:off x="404858" y="267658"/>
        <a:ext cx="4559612" cy="535658"/>
      </dsp:txXfrm>
    </dsp:sp>
    <dsp:sp modelId="{D60D3462-6107-407A-BD02-B1C2BD0E888A}">
      <dsp:nvSpPr>
        <dsp:cNvPr id="0" name=""/>
        <dsp:cNvSpPr/>
      </dsp:nvSpPr>
      <dsp:spPr>
        <a:xfrm>
          <a:off x="70071" y="200700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9F20E7-4BF2-4397-B655-4C16E5A9E6EA}">
      <dsp:nvSpPr>
        <dsp:cNvPr id="0" name=""/>
        <dsp:cNvSpPr/>
      </dsp:nvSpPr>
      <dsp:spPr>
        <a:xfrm>
          <a:off x="788695" y="1070889"/>
          <a:ext cx="4175775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66040" rIns="66040" bIns="6604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>
              <a:solidFill>
                <a:schemeClr val="bg1"/>
              </a:solidFill>
            </a:rPr>
            <a:t>Protection Design</a:t>
          </a:r>
          <a:endParaRPr lang="en-US" sz="2600" kern="1200" dirty="0">
            <a:solidFill>
              <a:schemeClr val="bg1"/>
            </a:solidFill>
          </a:endParaRPr>
        </a:p>
      </dsp:txBody>
      <dsp:txXfrm>
        <a:off x="788695" y="1070889"/>
        <a:ext cx="4175775" cy="535658"/>
      </dsp:txXfrm>
    </dsp:sp>
    <dsp:sp modelId="{021CA978-936A-4239-ABDB-2AD07B835CF8}">
      <dsp:nvSpPr>
        <dsp:cNvPr id="0" name=""/>
        <dsp:cNvSpPr/>
      </dsp:nvSpPr>
      <dsp:spPr>
        <a:xfrm>
          <a:off x="453909" y="1003932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161628-BD3E-4997-A143-80A2E92C3D50}">
      <dsp:nvSpPr>
        <dsp:cNvPr id="0" name=""/>
        <dsp:cNvSpPr/>
      </dsp:nvSpPr>
      <dsp:spPr>
        <a:xfrm>
          <a:off x="906503" y="1874121"/>
          <a:ext cx="4057968" cy="535658"/>
        </a:xfrm>
        <a:prstGeom prst="rect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66040" rIns="66040" bIns="6604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b="0" u="sng" kern="1200" dirty="0" smtClean="0">
              <a:solidFill>
                <a:srgbClr val="FF0000"/>
              </a:solidFill>
            </a:rPr>
            <a:t>Orchestration Design</a:t>
          </a:r>
          <a:endParaRPr lang="en-US" sz="2600" b="0" u="sng" kern="1200" dirty="0">
            <a:solidFill>
              <a:srgbClr val="FF0000"/>
            </a:solidFill>
          </a:endParaRPr>
        </a:p>
      </dsp:txBody>
      <dsp:txXfrm>
        <a:off x="906503" y="1874121"/>
        <a:ext cx="4057968" cy="535658"/>
      </dsp:txXfrm>
    </dsp:sp>
    <dsp:sp modelId="{548724B0-36E4-43B9-A419-88AAFF4D1B4D}">
      <dsp:nvSpPr>
        <dsp:cNvPr id="0" name=""/>
        <dsp:cNvSpPr/>
      </dsp:nvSpPr>
      <dsp:spPr>
        <a:xfrm>
          <a:off x="571716" y="1807163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5875AE-1C52-4965-91DF-C5F91D869A0D}">
      <dsp:nvSpPr>
        <dsp:cNvPr id="0" name=""/>
        <dsp:cNvSpPr/>
      </dsp:nvSpPr>
      <dsp:spPr>
        <a:xfrm>
          <a:off x="788695" y="2677352"/>
          <a:ext cx="4175775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66040" rIns="66040" bIns="6604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smtClean="0"/>
            <a:t>Evaluations</a:t>
          </a:r>
          <a:endParaRPr lang="en-US" sz="2600" kern="1200"/>
        </a:p>
      </dsp:txBody>
      <dsp:txXfrm>
        <a:off x="788695" y="2677352"/>
        <a:ext cx="4175775" cy="535658"/>
      </dsp:txXfrm>
    </dsp:sp>
    <dsp:sp modelId="{EF063775-6CB7-4FD9-9ED1-62F71EE63420}">
      <dsp:nvSpPr>
        <dsp:cNvPr id="0" name=""/>
        <dsp:cNvSpPr/>
      </dsp:nvSpPr>
      <dsp:spPr>
        <a:xfrm>
          <a:off x="453909" y="2610395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7D13AE-4ADE-4D6A-BFA1-E835777F6F21}">
      <dsp:nvSpPr>
        <dsp:cNvPr id="0" name=""/>
        <dsp:cNvSpPr/>
      </dsp:nvSpPr>
      <dsp:spPr>
        <a:xfrm>
          <a:off x="404858" y="3480583"/>
          <a:ext cx="4559612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66040" rIns="66040" bIns="66040" numCol="1" spcCol="1270" anchor="ctr" anchorCtr="0">
          <a:noAutofit/>
        </a:bodyPr>
        <a:lstStyle/>
        <a:p>
          <a:pPr lvl="0" algn="l" defTabSz="11557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600" kern="1200" dirty="0" smtClean="0"/>
            <a:t>Conclusions and Future Work</a:t>
          </a:r>
          <a:endParaRPr lang="en-US" sz="2600" kern="1200" dirty="0"/>
        </a:p>
      </dsp:txBody>
      <dsp:txXfrm>
        <a:off x="404858" y="3480583"/>
        <a:ext cx="4559612" cy="535658"/>
      </dsp:txXfrm>
    </dsp:sp>
    <dsp:sp modelId="{98E1D946-DD82-4EFE-8402-18F3395F1DCB}">
      <dsp:nvSpPr>
        <dsp:cNvPr id="0" name=""/>
        <dsp:cNvSpPr/>
      </dsp:nvSpPr>
      <dsp:spPr>
        <a:xfrm>
          <a:off x="70071" y="3413626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B37FCF-F7C1-4588-9717-6286B3D1F9B6}">
      <dsp:nvSpPr>
        <dsp:cNvPr id="0" name=""/>
        <dsp:cNvSpPr/>
      </dsp:nvSpPr>
      <dsp:spPr>
        <a:xfrm>
          <a:off x="-4843127" y="-742230"/>
          <a:ext cx="5768362" cy="5768362"/>
        </a:xfrm>
        <a:prstGeom prst="blockArc">
          <a:avLst>
            <a:gd name="adj1" fmla="val 18900000"/>
            <a:gd name="adj2" fmla="val 2700000"/>
            <a:gd name="adj3" fmla="val 374"/>
          </a:avLst>
        </a:pr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39D233-F154-4E54-A747-044DD3AA8AD3}">
      <dsp:nvSpPr>
        <dsp:cNvPr id="0" name=""/>
        <dsp:cNvSpPr/>
      </dsp:nvSpPr>
      <dsp:spPr>
        <a:xfrm>
          <a:off x="404858" y="267658"/>
          <a:ext cx="4750112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Motivation</a:t>
          </a:r>
          <a:endParaRPr lang="en-US" sz="2800" kern="1200"/>
        </a:p>
      </dsp:txBody>
      <dsp:txXfrm>
        <a:off x="404858" y="267658"/>
        <a:ext cx="4750112" cy="535658"/>
      </dsp:txXfrm>
    </dsp:sp>
    <dsp:sp modelId="{D60D3462-6107-407A-BD02-B1C2BD0E888A}">
      <dsp:nvSpPr>
        <dsp:cNvPr id="0" name=""/>
        <dsp:cNvSpPr/>
      </dsp:nvSpPr>
      <dsp:spPr>
        <a:xfrm>
          <a:off x="70071" y="200700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9F20E7-4BF2-4397-B655-4C16E5A9E6EA}">
      <dsp:nvSpPr>
        <dsp:cNvPr id="0" name=""/>
        <dsp:cNvSpPr/>
      </dsp:nvSpPr>
      <dsp:spPr>
        <a:xfrm>
          <a:off x="788695" y="1070889"/>
          <a:ext cx="4366275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solidFill>
                <a:schemeClr val="bg1"/>
              </a:solidFill>
            </a:rPr>
            <a:t>Protection Design</a:t>
          </a:r>
          <a:endParaRPr lang="en-US" sz="2800" kern="1200" dirty="0">
            <a:solidFill>
              <a:schemeClr val="bg1"/>
            </a:solidFill>
          </a:endParaRPr>
        </a:p>
      </dsp:txBody>
      <dsp:txXfrm>
        <a:off x="788695" y="1070889"/>
        <a:ext cx="4366275" cy="535658"/>
      </dsp:txXfrm>
    </dsp:sp>
    <dsp:sp modelId="{021CA978-936A-4239-ABDB-2AD07B835CF8}">
      <dsp:nvSpPr>
        <dsp:cNvPr id="0" name=""/>
        <dsp:cNvSpPr/>
      </dsp:nvSpPr>
      <dsp:spPr>
        <a:xfrm>
          <a:off x="453909" y="1003932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161628-BD3E-4997-A143-80A2E92C3D50}">
      <dsp:nvSpPr>
        <dsp:cNvPr id="0" name=""/>
        <dsp:cNvSpPr/>
      </dsp:nvSpPr>
      <dsp:spPr>
        <a:xfrm>
          <a:off x="906503" y="1874121"/>
          <a:ext cx="4248468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0" kern="1200" dirty="0" smtClean="0">
              <a:solidFill>
                <a:schemeClr val="bg1"/>
              </a:solidFill>
            </a:rPr>
            <a:t>Orchestration Design</a:t>
          </a:r>
          <a:endParaRPr lang="en-US" sz="2800" b="0" kern="1200" dirty="0">
            <a:solidFill>
              <a:schemeClr val="bg1"/>
            </a:solidFill>
          </a:endParaRPr>
        </a:p>
      </dsp:txBody>
      <dsp:txXfrm>
        <a:off x="906503" y="1874121"/>
        <a:ext cx="4248468" cy="535658"/>
      </dsp:txXfrm>
    </dsp:sp>
    <dsp:sp modelId="{548724B0-36E4-43B9-A419-88AAFF4D1B4D}">
      <dsp:nvSpPr>
        <dsp:cNvPr id="0" name=""/>
        <dsp:cNvSpPr/>
      </dsp:nvSpPr>
      <dsp:spPr>
        <a:xfrm>
          <a:off x="571716" y="1807163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5875AE-1C52-4965-91DF-C5F91D869A0D}">
      <dsp:nvSpPr>
        <dsp:cNvPr id="0" name=""/>
        <dsp:cNvSpPr/>
      </dsp:nvSpPr>
      <dsp:spPr>
        <a:xfrm>
          <a:off x="788695" y="2677352"/>
          <a:ext cx="4366275" cy="535658"/>
        </a:xfrm>
        <a:prstGeom prst="rect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u="sng" kern="1200" dirty="0" smtClean="0">
              <a:solidFill>
                <a:srgbClr val="FF0000"/>
              </a:solidFill>
            </a:rPr>
            <a:t>Evaluations</a:t>
          </a:r>
          <a:endParaRPr lang="en-US" sz="2800" u="sng" kern="1200" dirty="0">
            <a:solidFill>
              <a:srgbClr val="FF0000"/>
            </a:solidFill>
          </a:endParaRPr>
        </a:p>
      </dsp:txBody>
      <dsp:txXfrm>
        <a:off x="788695" y="2677352"/>
        <a:ext cx="4366275" cy="535658"/>
      </dsp:txXfrm>
    </dsp:sp>
    <dsp:sp modelId="{EF063775-6CB7-4FD9-9ED1-62F71EE63420}">
      <dsp:nvSpPr>
        <dsp:cNvPr id="0" name=""/>
        <dsp:cNvSpPr/>
      </dsp:nvSpPr>
      <dsp:spPr>
        <a:xfrm>
          <a:off x="453909" y="2610395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7D13AE-4ADE-4D6A-BFA1-E835777F6F21}">
      <dsp:nvSpPr>
        <dsp:cNvPr id="0" name=""/>
        <dsp:cNvSpPr/>
      </dsp:nvSpPr>
      <dsp:spPr>
        <a:xfrm>
          <a:off x="404858" y="3480583"/>
          <a:ext cx="4750112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onclusions and Future Work</a:t>
          </a:r>
          <a:endParaRPr lang="en-US" sz="2800" kern="1200" dirty="0"/>
        </a:p>
      </dsp:txBody>
      <dsp:txXfrm>
        <a:off x="404858" y="3480583"/>
        <a:ext cx="4750112" cy="535658"/>
      </dsp:txXfrm>
    </dsp:sp>
    <dsp:sp modelId="{98E1D946-DD82-4EFE-8402-18F3395F1DCB}">
      <dsp:nvSpPr>
        <dsp:cNvPr id="0" name=""/>
        <dsp:cNvSpPr/>
      </dsp:nvSpPr>
      <dsp:spPr>
        <a:xfrm>
          <a:off x="70071" y="3413626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4727DD-E6CD-46C8-AD1A-451CDEEA47B2}">
      <dsp:nvSpPr>
        <dsp:cNvPr id="0" name=""/>
        <dsp:cNvSpPr/>
      </dsp:nvSpPr>
      <dsp:spPr>
        <a:xfrm>
          <a:off x="0" y="355799"/>
          <a:ext cx="7666037" cy="166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4970" tIns="458216" rIns="594970" bIns="156464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200" kern="1200" smtClean="0"/>
            <a:t>Event</a:t>
          </a:r>
          <a:endParaRPr lang="en-US" sz="2200" kern="120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200" kern="1200" smtClean="0"/>
            <a:t>Message</a:t>
          </a:r>
          <a:endParaRPr lang="en-US" sz="2200" kern="1200"/>
        </a:p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200" kern="1200" dirty="0" smtClean="0"/>
            <a:t>Random seeds</a:t>
          </a:r>
          <a:endParaRPr lang="en-US" sz="2200" kern="1200" dirty="0"/>
        </a:p>
      </dsp:txBody>
      <dsp:txXfrm>
        <a:off x="0" y="355799"/>
        <a:ext cx="7666037" cy="1663200"/>
      </dsp:txXfrm>
    </dsp:sp>
    <dsp:sp modelId="{4FD343F9-CD19-4F11-AD29-63C82793E762}">
      <dsp:nvSpPr>
        <dsp:cNvPr id="0" name=""/>
        <dsp:cNvSpPr/>
      </dsp:nvSpPr>
      <dsp:spPr>
        <a:xfrm>
          <a:off x="383301" y="31079"/>
          <a:ext cx="5366225" cy="649440"/>
        </a:xfrm>
        <a:prstGeom prst="roundRect">
          <a:avLst/>
        </a:prstGeom>
        <a:solidFill>
          <a:srgbClr val="8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2831" tIns="0" rIns="202831" bIns="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Control non-deterministic inputs</a:t>
          </a:r>
          <a:endParaRPr lang="en-US" sz="2800" kern="1200" dirty="0"/>
        </a:p>
      </dsp:txBody>
      <dsp:txXfrm>
        <a:off x="415004" y="62782"/>
        <a:ext cx="5302819" cy="586034"/>
      </dsp:txXfrm>
    </dsp:sp>
    <dsp:sp modelId="{9545D20A-E810-4348-996E-AF6B8C2BAB9A}">
      <dsp:nvSpPr>
        <dsp:cNvPr id="0" name=""/>
        <dsp:cNvSpPr/>
      </dsp:nvSpPr>
      <dsp:spPr>
        <a:xfrm>
          <a:off x="0" y="2462520"/>
          <a:ext cx="7666037" cy="554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7B1C58-252B-49AC-BD7E-CF24D215EAC0}">
      <dsp:nvSpPr>
        <dsp:cNvPr id="0" name=""/>
        <dsp:cNvSpPr/>
      </dsp:nvSpPr>
      <dsp:spPr>
        <a:xfrm>
          <a:off x="383301" y="2137800"/>
          <a:ext cx="5366225" cy="649440"/>
        </a:xfrm>
        <a:prstGeom prst="roundRect">
          <a:avLst/>
        </a:prstGeom>
        <a:solidFill>
          <a:srgbClr val="8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2831" tIns="0" rIns="202831" bIns="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Practical per-client log size</a:t>
          </a:r>
          <a:endParaRPr lang="en-US" sz="2800" kern="1200" dirty="0"/>
        </a:p>
      </dsp:txBody>
      <dsp:txXfrm>
        <a:off x="415004" y="2169503"/>
        <a:ext cx="5302819" cy="586034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B37FCF-F7C1-4588-9717-6286B3D1F9B6}">
      <dsp:nvSpPr>
        <dsp:cNvPr id="0" name=""/>
        <dsp:cNvSpPr/>
      </dsp:nvSpPr>
      <dsp:spPr>
        <a:xfrm>
          <a:off x="-4843127" y="-742230"/>
          <a:ext cx="5768362" cy="5768362"/>
        </a:xfrm>
        <a:prstGeom prst="blockArc">
          <a:avLst>
            <a:gd name="adj1" fmla="val 18900000"/>
            <a:gd name="adj2" fmla="val 2700000"/>
            <a:gd name="adj3" fmla="val 374"/>
          </a:avLst>
        </a:prstGeom>
        <a:noFill/>
        <a:ln w="254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39D233-F154-4E54-A747-044DD3AA8AD3}">
      <dsp:nvSpPr>
        <dsp:cNvPr id="0" name=""/>
        <dsp:cNvSpPr/>
      </dsp:nvSpPr>
      <dsp:spPr>
        <a:xfrm>
          <a:off x="404858" y="267658"/>
          <a:ext cx="4788212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Motivation</a:t>
          </a:r>
          <a:endParaRPr lang="en-US" sz="2800" kern="1200"/>
        </a:p>
      </dsp:txBody>
      <dsp:txXfrm>
        <a:off x="404858" y="267658"/>
        <a:ext cx="4788212" cy="535658"/>
      </dsp:txXfrm>
    </dsp:sp>
    <dsp:sp modelId="{D60D3462-6107-407A-BD02-B1C2BD0E888A}">
      <dsp:nvSpPr>
        <dsp:cNvPr id="0" name=""/>
        <dsp:cNvSpPr/>
      </dsp:nvSpPr>
      <dsp:spPr>
        <a:xfrm>
          <a:off x="70071" y="200700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9F20E7-4BF2-4397-B655-4C16E5A9E6EA}">
      <dsp:nvSpPr>
        <dsp:cNvPr id="0" name=""/>
        <dsp:cNvSpPr/>
      </dsp:nvSpPr>
      <dsp:spPr>
        <a:xfrm>
          <a:off x="788695" y="1070889"/>
          <a:ext cx="4404375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>
              <a:solidFill>
                <a:schemeClr val="bg1"/>
              </a:solidFill>
            </a:rPr>
            <a:t>Protection Design</a:t>
          </a:r>
          <a:endParaRPr lang="en-US" sz="2800" kern="1200" dirty="0">
            <a:solidFill>
              <a:schemeClr val="bg1"/>
            </a:solidFill>
          </a:endParaRPr>
        </a:p>
      </dsp:txBody>
      <dsp:txXfrm>
        <a:off x="788695" y="1070889"/>
        <a:ext cx="4404375" cy="535658"/>
      </dsp:txXfrm>
    </dsp:sp>
    <dsp:sp modelId="{021CA978-936A-4239-ABDB-2AD07B835CF8}">
      <dsp:nvSpPr>
        <dsp:cNvPr id="0" name=""/>
        <dsp:cNvSpPr/>
      </dsp:nvSpPr>
      <dsp:spPr>
        <a:xfrm>
          <a:off x="453909" y="1003932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161628-BD3E-4997-A143-80A2E92C3D50}">
      <dsp:nvSpPr>
        <dsp:cNvPr id="0" name=""/>
        <dsp:cNvSpPr/>
      </dsp:nvSpPr>
      <dsp:spPr>
        <a:xfrm>
          <a:off x="906503" y="1874121"/>
          <a:ext cx="4286568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0" kern="1200" dirty="0" smtClean="0">
              <a:solidFill>
                <a:schemeClr val="bg1"/>
              </a:solidFill>
            </a:rPr>
            <a:t>Orchestration Design</a:t>
          </a:r>
          <a:endParaRPr lang="en-US" sz="2800" b="0" kern="1200" dirty="0">
            <a:solidFill>
              <a:schemeClr val="bg1"/>
            </a:solidFill>
          </a:endParaRPr>
        </a:p>
      </dsp:txBody>
      <dsp:txXfrm>
        <a:off x="906503" y="1874121"/>
        <a:ext cx="4286568" cy="535658"/>
      </dsp:txXfrm>
    </dsp:sp>
    <dsp:sp modelId="{548724B0-36E4-43B9-A419-88AAFF4D1B4D}">
      <dsp:nvSpPr>
        <dsp:cNvPr id="0" name=""/>
        <dsp:cNvSpPr/>
      </dsp:nvSpPr>
      <dsp:spPr>
        <a:xfrm>
          <a:off x="571716" y="1807163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F5875AE-1C52-4965-91DF-C5F91D869A0D}">
      <dsp:nvSpPr>
        <dsp:cNvPr id="0" name=""/>
        <dsp:cNvSpPr/>
      </dsp:nvSpPr>
      <dsp:spPr>
        <a:xfrm>
          <a:off x="788695" y="2677352"/>
          <a:ext cx="4404375" cy="535658"/>
        </a:xfrm>
        <a:prstGeom prst="rect">
          <a:avLst/>
        </a:prstGeom>
        <a:solidFill>
          <a:schemeClr val="accent3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Evaluations</a:t>
          </a:r>
          <a:endParaRPr lang="en-US" sz="2800" kern="1200"/>
        </a:p>
      </dsp:txBody>
      <dsp:txXfrm>
        <a:off x="788695" y="2677352"/>
        <a:ext cx="4404375" cy="535658"/>
      </dsp:txXfrm>
    </dsp:sp>
    <dsp:sp modelId="{EF063775-6CB7-4FD9-9ED1-62F71EE63420}">
      <dsp:nvSpPr>
        <dsp:cNvPr id="0" name=""/>
        <dsp:cNvSpPr/>
      </dsp:nvSpPr>
      <dsp:spPr>
        <a:xfrm>
          <a:off x="453909" y="2610395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7D13AE-4ADE-4D6A-BFA1-E835777F6F21}">
      <dsp:nvSpPr>
        <dsp:cNvPr id="0" name=""/>
        <dsp:cNvSpPr/>
      </dsp:nvSpPr>
      <dsp:spPr>
        <a:xfrm>
          <a:off x="404858" y="3480583"/>
          <a:ext cx="4788212" cy="535658"/>
        </a:xfrm>
        <a:prstGeom prst="rect">
          <a:avLst/>
        </a:prstGeom>
        <a:noFill/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5179" tIns="71120" rIns="71120" bIns="7112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u="sng" kern="1200" dirty="0" smtClean="0">
              <a:solidFill>
                <a:srgbClr val="FF0000"/>
              </a:solidFill>
            </a:rPr>
            <a:t>Conclusions and Future Work</a:t>
          </a:r>
          <a:endParaRPr lang="en-US" sz="2800" u="sng" kern="1200" dirty="0">
            <a:solidFill>
              <a:srgbClr val="FF0000"/>
            </a:solidFill>
          </a:endParaRPr>
        </a:p>
      </dsp:txBody>
      <dsp:txXfrm>
        <a:off x="404858" y="3480583"/>
        <a:ext cx="4788212" cy="535658"/>
      </dsp:txXfrm>
    </dsp:sp>
    <dsp:sp modelId="{98E1D946-DD82-4EFE-8402-18F3395F1DCB}">
      <dsp:nvSpPr>
        <dsp:cNvPr id="0" name=""/>
        <dsp:cNvSpPr/>
      </dsp:nvSpPr>
      <dsp:spPr>
        <a:xfrm>
          <a:off x="70071" y="3413626"/>
          <a:ext cx="669573" cy="66957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r>
              <a:rPr lang="en-US" baseline="0" dirty="0" smtClean="0"/>
              <a:t>Hi everyone,</a:t>
            </a:r>
          </a:p>
          <a:p>
            <a:pPr eaLnBrk="1" hangingPunct="1"/>
            <a:endParaRPr lang="en-US" baseline="0" dirty="0" smtClean="0"/>
          </a:p>
          <a:p>
            <a:pPr eaLnBrk="1" hangingPunct="1"/>
            <a:r>
              <a:rPr lang="en-US" baseline="0" dirty="0" smtClean="0"/>
              <a:t>I will be talking about our project </a:t>
            </a:r>
            <a:r>
              <a:rPr lang="en-US" baseline="0" dirty="0" err="1" smtClean="0"/>
              <a:t>ShadowStream</a:t>
            </a:r>
            <a:r>
              <a:rPr lang="en-US" baseline="0" dirty="0" smtClean="0"/>
              <a:t>. We will see through the talk that we can perform evaluations in production live streaming networks. </a:t>
            </a:r>
          </a:p>
          <a:p>
            <a:pPr eaLnBrk="1" hangingPunct="1"/>
            <a:endParaRPr lang="en-US" baseline="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This is a joint work with my mentor </a:t>
            </a:r>
            <a:r>
              <a:rPr lang="en-US" altLang="zh-CN" dirty="0" smtClean="0"/>
              <a:t>Richard Yang and my colleges</a:t>
            </a:r>
            <a:r>
              <a:rPr lang="en-US" baseline="0" dirty="0" smtClean="0"/>
              <a:t> </a:t>
            </a:r>
            <a:r>
              <a:rPr lang="en-US" dirty="0" smtClean="0"/>
              <a:t>Richard </a:t>
            </a:r>
            <a:r>
              <a:rPr lang="en-US" dirty="0" err="1" smtClean="0"/>
              <a:t>Alimi</a:t>
            </a:r>
            <a:r>
              <a:rPr lang="en-US" dirty="0" smtClean="0"/>
              <a:t> and David Zhang.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(Click)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 developer may want to evaluate the new version’s performance under a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flashcrowd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, such as 5,000 users join in several second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nd currently we have a testing channel with over 5,000 online users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(Click) But with real viewers naturally arrive and depart, we c</a:t>
            </a:r>
            <a:r>
              <a:rPr lang="en-US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annot create the target testing condition we want.</a:t>
            </a:r>
          </a:p>
          <a:p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(Click) 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3933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r>
              <a:rPr lang="en-US" baseline="0" dirty="0" smtClean="0"/>
              <a:t> production streaming network has both scale and realistic network features. 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The design of </a:t>
            </a:r>
            <a:r>
              <a:rPr lang="en-US" baseline="0" dirty="0" err="1" smtClean="0"/>
              <a:t>ShadowStream</a:t>
            </a:r>
            <a:r>
              <a:rPr lang="en-US" baseline="0" dirty="0" smtClean="0"/>
              <a:t> is to add both protection and orchestration into production networks,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o that we can perform performance evaluations which we called live testing. 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(Click)</a:t>
            </a:r>
          </a:p>
          <a:p>
            <a:endParaRPr lang="en-US" baseline="0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36226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 I will tell you how we achieve </a:t>
            </a:r>
            <a:r>
              <a:rPr lang="en-US" baseline="0" dirty="0" smtClean="0"/>
              <a:t>Protectio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0766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ere we refer to a self-complete set of algorithms that can download and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upload pieces as a streaming machine or a machine for short. 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new version being evaluated is called Experiment machine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basic design is simple and intuitive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Experiment streaming machine needs to be running, which is E in the figure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e let another streaming machine running concurrently with Experiment, which we called the Repair machine, shown as R in the figure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e first assigns each piece downloading task to E, as if the Experiment machine was running alone, and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records the failure or success of each download task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If there are any missing piece, Repair steps in to fix failures before they become visible to real viewer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Let me give you two illustration examples 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1971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first</a:t>
            </a:r>
            <a:r>
              <a:rPr lang="en-US" baseline="0" dirty="0" smtClean="0"/>
              <a:t> illustration is the successful case.</a:t>
            </a:r>
          </a:p>
          <a:p>
            <a:r>
              <a:rPr lang="en-US" altLang="zh-CN" dirty="0" smtClean="0"/>
              <a:t>Piece 91 is assigned to E first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(Click) And it is downloaded.</a:t>
            </a:r>
          </a:p>
          <a:p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(Click) It is recorded</a:t>
            </a:r>
            <a:r>
              <a:rPr lang="en-US" altLang="zh-CN" baseline="0" dirty="0" smtClean="0"/>
              <a:t> as success at virtual </a:t>
            </a:r>
            <a:r>
              <a:rPr lang="en-US" altLang="zh-CN" baseline="0" dirty="0" err="1" smtClean="0"/>
              <a:t>playpoint</a:t>
            </a:r>
            <a:r>
              <a:rPr lang="en-US" altLang="zh-CN" baseline="0" dirty="0" smtClean="0"/>
              <a:t>, and 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(Click) </a:t>
            </a:r>
            <a:r>
              <a:rPr lang="en-US" altLang="zh-CN" baseline="0" dirty="0" smtClean="0"/>
              <a:t>is delivered to the real viewer.</a:t>
            </a:r>
            <a:endParaRPr lang="en-US" altLang="zh-CN" dirty="0" smtClean="0"/>
          </a:p>
          <a:p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(Click)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978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978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978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second illustration</a:t>
            </a:r>
            <a:r>
              <a:rPr lang="en-US" baseline="0" dirty="0" smtClean="0"/>
              <a:t> is an failure case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(Click) E failed to download 91</a:t>
            </a:r>
            <a:r>
              <a:rPr lang="en-US" baseline="0" dirty="0" smtClean="0"/>
              <a:t>.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(Click) It is recorded</a:t>
            </a:r>
            <a:r>
              <a:rPr lang="en-US" baseline="0" dirty="0" smtClean="0"/>
              <a:t> as failure at virtual </a:t>
            </a:r>
            <a:r>
              <a:rPr lang="en-US" baseline="0" dirty="0" err="1" smtClean="0"/>
              <a:t>playpoint</a:t>
            </a:r>
            <a:r>
              <a:rPr lang="en-US" baseline="0" dirty="0" smtClean="0"/>
              <a:t>, and the responsibility is reassigned to R.</a:t>
            </a:r>
            <a:endParaRPr lang="en-US" dirty="0" smtClean="0"/>
          </a:p>
          <a:p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(Click) If Repair</a:t>
            </a:r>
            <a:r>
              <a:rPr lang="en-US" baseline="0" dirty="0" smtClean="0"/>
              <a:t> downloads it successfully, and the real viewer is not affected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ere, both R and E contribute to download the real piece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natural </a:t>
            </a:r>
            <a:r>
              <a:rPr lang="en-US" baseline="0" dirty="0" smtClean="0"/>
              <a:t>following question  is how to design the Repair machine </a:t>
            </a:r>
            <a:r>
              <a:rPr lang="en-US" dirty="0" smtClean="0"/>
              <a:t>(Click)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978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978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978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ive Streaming</a:t>
            </a:r>
            <a:r>
              <a:rPr lang="en-US" baseline="0" dirty="0" smtClean="0"/>
              <a:t> is an important Internet application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In the past 20 days, what happened there in London was broadcast live over the internet to the whole world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However,</a:t>
            </a:r>
            <a:r>
              <a:rPr lang="en-US" baseline="0" dirty="0" smtClean="0">
                <a:latin typeface="Arial" charset="0"/>
                <a:ea typeface="ＭＳ Ｐゴシック" charset="0"/>
                <a:cs typeface="ＭＳ Ｐゴシック" charset="0"/>
              </a:rPr>
              <a:t> there is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n important problem of streaming applications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(Click)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47493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978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most</a:t>
            </a:r>
            <a:r>
              <a:rPr lang="en-US" baseline="0" dirty="0" smtClean="0"/>
              <a:t> intuitive choice here is to use dedicated CDN resources to repair the failed piec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choice is simple, but has limitations in practical scenario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(Click) First,</a:t>
            </a:r>
            <a:r>
              <a:rPr lang="en-US" baseline="0" dirty="0" smtClean="0"/>
              <a:t> </a:t>
            </a:r>
            <a:r>
              <a:rPr lang="en-US" dirty="0" smtClean="0"/>
              <a:t>the</a:t>
            </a:r>
            <a:r>
              <a:rPr lang="en-US" baseline="0" dirty="0" smtClean="0"/>
              <a:t> required reserved resources could be very large. </a:t>
            </a:r>
          </a:p>
          <a:p>
            <a:endParaRPr lang="en-US" dirty="0" smtClean="0"/>
          </a:p>
          <a:p>
            <a:r>
              <a:rPr lang="en-US" dirty="0" smtClean="0"/>
              <a:t>Further, pure CDN repair</a:t>
            </a:r>
            <a:r>
              <a:rPr lang="en-US" baseline="0" dirty="0" smtClean="0"/>
              <a:t> may not work well when network bottleneck exist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s there any other choices?</a:t>
            </a:r>
            <a:r>
              <a:rPr lang="en-US" baseline="0" dirty="0" smtClean="0"/>
              <a:t> 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Remember that</a:t>
            </a:r>
            <a:r>
              <a:rPr lang="en-US" altLang="zh-CN" baseline="0" dirty="0" smtClean="0"/>
              <a:t> we  are evaluating new versions, and we already have a stable production streaming machine in hand. </a:t>
            </a:r>
            <a:r>
              <a:rPr lang="en-US" altLang="zh-CN" dirty="0" smtClean="0"/>
              <a:t>What if we use</a:t>
            </a:r>
            <a:r>
              <a:rPr lang="en-US" altLang="zh-CN" baseline="0" dirty="0" smtClean="0"/>
              <a:t> it as the Repair machine?</a:t>
            </a:r>
          </a:p>
          <a:p>
            <a:r>
              <a:rPr lang="en-US" dirty="0" smtClean="0"/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6553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r>
              <a:rPr lang="en-US" baseline="0" dirty="0" smtClean="0"/>
              <a:t>Compared with dedicated CDN, it has three benefits.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(Click) it has a </a:t>
            </a:r>
            <a:r>
              <a:rPr lang="en-US" dirty="0" smtClean="0"/>
              <a:t>larger resource pool including the peer upload bandwidth,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(Click) it has </a:t>
            </a:r>
            <a:r>
              <a:rPr lang="en-US" dirty="0" smtClean="0"/>
              <a:t>fine-tuned algorithms that usually could get around network</a:t>
            </a:r>
            <a:r>
              <a:rPr lang="en-US" baseline="0" dirty="0" smtClean="0"/>
              <a:t> bottlenecks,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Also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(Click) it enable </a:t>
            </a:r>
            <a:r>
              <a:rPr lang="en-US" dirty="0" smtClean="0"/>
              <a:t>a unified approach to protection and orchestration, which</a:t>
            </a:r>
            <a:r>
              <a:rPr lang="en-US" baseline="0" dirty="0" smtClean="0"/>
              <a:t> we will talk later.</a:t>
            </a:r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But, this choice has a problem. (Click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3602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we use P to denote</a:t>
            </a:r>
            <a:r>
              <a:rPr lang="en-US" baseline="0" dirty="0" smtClean="0"/>
              <a:t> </a:t>
            </a:r>
            <a:r>
              <a:rPr lang="en-US" dirty="0" smtClean="0"/>
              <a:t>Production machine. </a:t>
            </a:r>
          </a:p>
          <a:p>
            <a:endParaRPr lang="en-US" dirty="0" smtClean="0"/>
          </a:p>
          <a:p>
            <a:r>
              <a:rPr lang="en-US" dirty="0" smtClean="0"/>
              <a:t>P will </a:t>
            </a:r>
            <a:r>
              <a:rPr lang="en-US" baseline="0" dirty="0" smtClean="0"/>
              <a:t>use peer upload bandwidth to repair, so the resource available to E is reduce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resource competition leads to an underestimation of Experiment performance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Let me get into a little bit details. (Click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82489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The most critical parameter for a live streaming network is </a:t>
            </a:r>
            <a:r>
              <a:rPr lang="en-US" altLang="zh-CN" sz="1200" baseline="0" dirty="0" smtClean="0"/>
              <a:t>supply ratio,  which is the ratio between the total supply bandwidth and the total required streaming bandwidth.</a:t>
            </a:r>
            <a:endParaRPr lang="en-US" sz="12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The piece missing ratio is dominated by the </a:t>
            </a:r>
            <a:r>
              <a:rPr lang="en-US" altLang="zh-CN" sz="1200" baseline="0" dirty="0" smtClean="0"/>
              <a:t>supply ratio.</a:t>
            </a:r>
            <a:endParaRPr lang="en-US" sz="12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In this example, supply ratio \theta is shown in x </a:t>
            </a:r>
            <a:r>
              <a:rPr lang="en-US" sz="1200" b="1" baseline="0" dirty="0" smtClean="0"/>
              <a:t>axis(?)</a:t>
            </a:r>
            <a:r>
              <a:rPr lang="en-US" sz="1200" baseline="0" dirty="0" smtClean="0"/>
              <a:t>, while y axis is piece missing ratio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(click1) This is an illustrative curve of piece missing ratio versus supply ratio. The higher the supply, the lower the missing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(click2) Assume \theta_0 is the current network supply ratio. The red line denotes the resource taken away by Production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(click3) And this is the accurate result we want to obtain from the evaluation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However (click4), the missing pieces need to be repaired, Production will take away a portion of bandwidth supply from the system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 </a:t>
            </a:r>
          </a:p>
          <a:p>
            <a:r>
              <a:rPr lang="en-US" sz="1200" baseline="0" dirty="0" smtClean="0"/>
              <a:t>(click5) The supply of Experiment decrease.</a:t>
            </a:r>
          </a:p>
          <a:p>
            <a:endParaRPr lang="en-US" baseline="0" dirty="0" smtClean="0"/>
          </a:p>
          <a:p>
            <a:r>
              <a:rPr lang="en-US" sz="1200" baseline="0" dirty="0" smtClean="0"/>
              <a:t>(click6) At \</a:t>
            </a:r>
            <a:r>
              <a:rPr lang="en-US" sz="1200" baseline="0" dirty="0" err="1" smtClean="0"/>
              <a:t>theta_R</a:t>
            </a:r>
            <a:r>
              <a:rPr lang="en-US" sz="1200" baseline="0" dirty="0" smtClean="0"/>
              <a:t>, the repair demand is even higher, and the supply to Experiment will decrease again.</a:t>
            </a:r>
          </a:p>
          <a:p>
            <a:endParaRPr lang="en-US" sz="1200" baseline="0" dirty="0" smtClean="0"/>
          </a:p>
          <a:p>
            <a:r>
              <a:rPr lang="en-US" sz="1200" baseline="0" dirty="0" smtClean="0"/>
              <a:t>(click7) There is a cross between the green curve and the red line. If the supply falls to the left the cross point (click8) it will increase.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So the whole network would eventually reach a balance point \</a:t>
            </a:r>
            <a:r>
              <a:rPr lang="en-US" baseline="0" dirty="0" err="1" smtClean="0"/>
              <a:t>theta_star</a:t>
            </a:r>
            <a:r>
              <a:rPr lang="en-US" baseline="0" dirty="0" smtClean="0"/>
              <a:t>. (Click9)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results would be misleading and is actually the upper bound of the real missing ratio of Experiment (Click10)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have show that neither dedicated CDN nor Production could work alone as the Repair.</a:t>
            </a:r>
          </a:p>
          <a:p>
            <a:endParaRPr lang="en-US" baseline="0" dirty="0" smtClean="0"/>
          </a:p>
          <a:p>
            <a:r>
              <a:rPr lang="en-US" baseline="0" dirty="0" smtClean="0"/>
              <a:t>However, by combine them together, we find a solution that achieves our objective. (Click)</a:t>
            </a: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3609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The key observation here is that: if the Experiment machine works reasonable, the piece missing ratio should below a reasonable level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So we let Repair has two streaming machines.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(Click) We insert  a CDN machine in front of P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This dedicated CDN is only allocated a bounded resources, say, 5 percent of the required bandwidth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We get a bi-model result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If E works reasonable, the bounded CDN can repair all missing pieces, P is not activated, and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experiment accuracy can be achieved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 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If otherwise,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system converges to a stationary point and we get an exact indication that missing ratio is larger than expectation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Hereby is the final PCE scheme of protection.(Click)</a:t>
            </a:r>
            <a:endParaRPr kumimoji="0" lang="en-US" altLang="zh-CN" sz="11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7879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(Click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Following  our design,  there are 3 streaming machines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The final question  of Protection design is, how to implement the PCE scheme naturally and seamlessly</a:t>
            </a:r>
            <a:r>
              <a:rPr lang="en-US" altLang="zh-CN" sz="11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 in live streaming? (Click)</a:t>
            </a:r>
            <a:endParaRPr kumimoji="0" lang="en-US" altLang="zh-CN" sz="11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78791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It is desirable that each streaming machine isolated from other streaming machines, without knowing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hether itself is in a evaluation testing as Experiment or Production, or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it is just running alone as Production machine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benefit is that the version being evaluated is exactly the version being released.</a:t>
            </a:r>
          </a:p>
          <a:p>
            <a:endParaRPr lang="en-US" baseline="0" dirty="0" smtClean="0"/>
          </a:p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 smtClean="0"/>
              <a:t>ShadowStream</a:t>
            </a:r>
            <a:r>
              <a:rPr lang="en-US" baseline="0" dirty="0" smtClean="0"/>
              <a:t> achieves this via a </a:t>
            </a:r>
            <a:r>
              <a:rPr lang="en-US" altLang="zh-CN" dirty="0" smtClean="0"/>
              <a:t>client driven implementation</a:t>
            </a:r>
            <a:r>
              <a:rPr lang="en-US" altLang="zh-CN" baseline="0" dirty="0" smtClean="0"/>
              <a:t>.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en-US" baseline="0" dirty="0" smtClean="0"/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31795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can implement the PCE scheme naturally, seamlessly, by using a simple </a:t>
            </a:r>
          </a:p>
          <a:p>
            <a:r>
              <a:rPr lang="en-US" dirty="0" smtClean="0"/>
              <a:t>sliding window to partition the downloading tasks at a client.</a:t>
            </a:r>
          </a:p>
          <a:p>
            <a:endParaRPr lang="en-US" dirty="0" smtClean="0"/>
          </a:p>
          <a:p>
            <a:r>
              <a:rPr lang="en-US" dirty="0" smtClean="0"/>
              <a:t>The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example illustrates the partition at time 100. Piece 91 is not completed by E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dirty="0" smtClean="0"/>
              <a:t>(Click) W</a:t>
            </a:r>
            <a:r>
              <a:rPr lang="en-US" baseline="0" dirty="0" smtClean="0"/>
              <a:t>ith the advance of windows, piece 91 becomes the </a:t>
            </a:r>
            <a:r>
              <a:rPr lang="en-US" baseline="0" dirty="0" err="1" smtClean="0"/>
              <a:t>playpoint</a:t>
            </a:r>
            <a:r>
              <a:rPr lang="en-US" baseline="0" dirty="0" smtClean="0"/>
              <a:t>, and is recorded as failure in the evaluation</a:t>
            </a:r>
          </a:p>
          <a:p>
            <a:endParaRPr lang="en-US" baseline="0" dirty="0" smtClean="0"/>
          </a:p>
          <a:p>
            <a:r>
              <a:rPr lang="en-US" dirty="0" smtClean="0"/>
              <a:t>(Click) And </a:t>
            </a:r>
            <a:r>
              <a:rPr lang="en-US" altLang="zh-CN" baseline="0" dirty="0" smtClean="0"/>
              <a:t>windows </a:t>
            </a:r>
            <a:r>
              <a:rPr lang="en-US" baseline="0" dirty="0" smtClean="0"/>
              <a:t>advance again, 91 moves into the CDN window, and the responsibility of download 91 is automatically transferred to C.</a:t>
            </a:r>
          </a:p>
          <a:p>
            <a:r>
              <a:rPr lang="en-US" baseline="0" dirty="0" smtClean="0"/>
              <a:t>Also, the responsibility of 88 is transferred from C to P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tart from this, we implement the Protection design 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96259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To manage these running streaming machines, a streaming hypervisor is introduced in the implementation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The machines are independent to each other, and would only interact with the hypervisor via defined APIs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There are 3 key component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ask window management informs a streaming machine about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pieces that it should download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Data distribution control copies pieces among streaming machine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Network resource control handles the network bandwidth allocation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mong streaming machines, to guarantee the priority of Repair.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4084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Many times there would be performance issues after new version update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Here comes Netflix 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And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PPLive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It is clear that these new versions lack sufficient evaluation before their release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ow </a:t>
            </a:r>
            <a:r>
              <a:rPr lang="en-US" baseline="0" dirty="0" smtClean="0"/>
              <a:t>could this happen?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(Click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4342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xt I will tell you how we achieve </a:t>
            </a:r>
            <a:r>
              <a:rPr lang="en-US" baseline="0" dirty="0" smtClean="0"/>
              <a:t>Orchestratio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0766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Orchestrator is the organizer of an evaluation testing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There are two challenges. First, a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n user should be served before the it joins the </a:t>
            </a:r>
            <a:r>
              <a:rPr lang="en-US" altLang="zh-CN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tesing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Then the orchestrator should control an user’s Experiment machine to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transparently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join and leave a testing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Second, this control should be performed in a scalable way.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02788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is example</a:t>
            </a:r>
            <a:r>
              <a:rPr lang="en-US" altLang="zh-CN" baseline="0" dirty="0" smtClean="0"/>
              <a:t> shows how </a:t>
            </a:r>
            <a:r>
              <a:rPr lang="en-US" altLang="zh-CN" baseline="0" dirty="0" err="1" smtClean="0"/>
              <a:t>ShadowStream</a:t>
            </a:r>
            <a:r>
              <a:rPr lang="en-US" altLang="zh-CN" baseline="0" dirty="0" smtClean="0"/>
              <a:t> activate/deactivate the Experiment machines transparently, without even disturb the real users.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(Click) When a user enters the channel, an additional lag is silently added and only the Repair is working.</a:t>
            </a:r>
          </a:p>
          <a:p>
            <a:endParaRPr lang="en-US" altLang="zh-CN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(Click)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1635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aseline="0" dirty="0" smtClean="0"/>
              <a:t>The orchestrator asks a client to join a testing, the Experiment machine is activated and starts to download piece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Since the real </a:t>
            </a:r>
            <a:r>
              <a:rPr lang="en-US" altLang="zh-CN" baseline="0" dirty="0" err="1" smtClean="0"/>
              <a:t>playpoint</a:t>
            </a:r>
            <a:r>
              <a:rPr lang="en-US" altLang="zh-CN" baseline="0" dirty="0" smtClean="0"/>
              <a:t> is maintained, the real viewer would not notice the join of a testing.</a:t>
            </a:r>
          </a:p>
          <a:p>
            <a:endParaRPr lang="en-US" altLang="zh-CN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(Click)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1635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aseline="0" dirty="0" smtClean="0"/>
              <a:t>When it is time to quit the testing, the Experiment machine is silently deactivated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By this simple design, we can achieve transparent orchestration for an individual client. 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But for large scale </a:t>
            </a:r>
            <a:r>
              <a:rPr lang="en-US" altLang="zh-CN" baseline="0" dirty="0" err="1" smtClean="0"/>
              <a:t>testings</a:t>
            </a:r>
            <a:r>
              <a:rPr lang="en-US" altLang="zh-CN" baseline="0" dirty="0" smtClean="0"/>
              <a:t>, individual notifications to a large number of clients to activate their testing algorithms may not be scalable.</a:t>
            </a:r>
          </a:p>
          <a:p>
            <a:endParaRPr lang="en-US" altLang="zh-CN" baseline="0" dirty="0" smtClean="0"/>
          </a:p>
          <a:p>
            <a:r>
              <a:rPr lang="en-US" altLang="zh-CN" baseline="0" dirty="0" smtClean="0"/>
              <a:t>(Click)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16353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ShadowStream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 introduces distributed orchestration, which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decouples the scenario parameters generation from their execution.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</a:t>
            </a:r>
            <a:r>
              <a:rPr lang="en-US" sz="1200" dirty="0" smtClean="0"/>
              <a:t>Orchestrator calculates the join probability,</a:t>
            </a:r>
            <a:r>
              <a:rPr lang="en-US" sz="1200" baseline="0" dirty="0" smtClean="0"/>
              <a:t> the </a:t>
            </a:r>
            <a:r>
              <a:rPr lang="en-US" sz="1200" dirty="0" smtClean="0"/>
              <a:t>distribution function, and distributes them together with other</a:t>
            </a:r>
            <a:r>
              <a:rPr lang="en-US" sz="1200" baseline="0" dirty="0" smtClean="0"/>
              <a:t> parameters</a:t>
            </a:r>
          </a:p>
          <a:p>
            <a:endParaRPr lang="en-US" altLang="zh-CN" sz="1200" baseline="0" dirty="0" smtClean="0"/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Each client can </a:t>
            </a:r>
            <a:r>
              <a:rPr lang="en-US" sz="1200" dirty="0" smtClean="0"/>
              <a:t>locally</a:t>
            </a:r>
            <a:r>
              <a:rPr lang="en-US" sz="1200" baseline="0" dirty="0" smtClean="0"/>
              <a:t> </a:t>
            </a:r>
            <a:r>
              <a:rPr lang="en-US" sz="1200" dirty="0" smtClean="0"/>
              <a:t>generates its arrival time </a:t>
            </a:r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The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rrival times of all clients would follow the desired global arrival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rate pattern</a:t>
            </a:r>
          </a:p>
          <a:p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That is how we perform distributed activation. (Click)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77195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spite arrival/departure</a:t>
            </a:r>
            <a:r>
              <a:rPr lang="en-US" baseline="0" dirty="0" smtClean="0"/>
              <a:t> control, t</a:t>
            </a:r>
            <a:r>
              <a:rPr lang="en-US" dirty="0" smtClean="0"/>
              <a:t>here are also</a:t>
            </a:r>
            <a:r>
              <a:rPr lang="en-US" baseline="0" dirty="0" smtClean="0"/>
              <a:t> other components in the orchestrator.</a:t>
            </a:r>
          </a:p>
          <a:p>
            <a:endParaRPr lang="en-US" baseline="0" dirty="0" smtClean="0"/>
          </a:p>
          <a:p>
            <a:r>
              <a:rPr lang="en-US" baseline="0" dirty="0" smtClean="0"/>
              <a:t>First is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Specification and Triggering.</a:t>
            </a:r>
            <a:endParaRPr lang="en-US" b="0" baseline="0" dirty="0" smtClean="0"/>
          </a:p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ShadowStream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 allows intuitive specification of testing client behavior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patterns.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orchestrator monitors the testing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channel to wait for the network to evolve to a state where the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esting can be triggered.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Next is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Experiment Transition.</a:t>
            </a:r>
            <a:endParaRPr lang="en-US" b="0" baseline="0" dirty="0" smtClean="0"/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hen a client joins a testing and changes from normal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state to testing state, a smooth transition is needed to guarantee that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accuracy of the testing is not impaired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The last is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Replace Early Departed Clients.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real viewers have their real departure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behaviors, which cannot be controlled by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ShadowStream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. Client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participating in a testing scenario may switch to different channel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or be terminated due to viewer-initiated operations.</a:t>
            </a:r>
            <a:endParaRPr lang="en-US" b="0" baseline="0" dirty="0" smtClean="0"/>
          </a:p>
          <a:p>
            <a:r>
              <a:rPr lang="en-US" baseline="0" dirty="0" smtClean="0"/>
              <a:t>We need to replace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so called </a:t>
            </a:r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early-departed clients</a:t>
            </a:r>
            <a:endParaRPr lang="en-US" baseline="0" dirty="0" smtClean="0"/>
          </a:p>
          <a:p>
            <a:r>
              <a:rPr lang="en-US" baseline="0" dirty="0" smtClean="0"/>
              <a:t>During our testing. </a:t>
            </a:r>
          </a:p>
          <a:p>
            <a:r>
              <a:rPr lang="en-US" baseline="0" dirty="0" smtClean="0"/>
              <a:t>(Click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0961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lets see at how </a:t>
            </a:r>
            <a:r>
              <a:rPr lang="en-US" dirty="0" err="1" smtClean="0"/>
              <a:t>ShadowStream</a:t>
            </a:r>
            <a:r>
              <a:rPr lang="en-US" dirty="0" smtClean="0"/>
              <a:t> performs in practice</a:t>
            </a:r>
          </a:p>
          <a:p>
            <a:endParaRPr lang="en-US" baseline="0" dirty="0" smtClean="0"/>
          </a:p>
          <a:p>
            <a:r>
              <a:rPr lang="en-US" baseline="0" dirty="0" smtClean="0"/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07669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hadowStream</a:t>
            </a:r>
            <a:r>
              <a:rPr lang="en-US" baseline="0" dirty="0" smtClean="0"/>
              <a:t> system is fully implemented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Hereby we give the client side statistics of streaming machine and hypervisor. It is around 10,000 line of codes in total.</a:t>
            </a:r>
          </a:p>
          <a:p>
            <a:endParaRPr lang="en-US" baseline="0" dirty="0" smtClean="0"/>
          </a:p>
          <a:p>
            <a:r>
              <a:rPr lang="en-US" baseline="0" dirty="0" smtClean="0"/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2860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demonstrate that live testing provides evaluation</a:t>
            </a:r>
            <a:r>
              <a:rPr lang="en-US" baseline="0" dirty="0" smtClean="0"/>
              <a:t> </a:t>
            </a:r>
            <a:r>
              <a:rPr lang="en-US" dirty="0" smtClean="0"/>
              <a:t>scales that</a:t>
            </a:r>
          </a:p>
          <a:p>
            <a:r>
              <a:rPr lang="en-US" dirty="0" smtClean="0"/>
              <a:t>are not possible in any existing </a:t>
            </a:r>
            <a:r>
              <a:rPr lang="en-US" dirty="0" err="1" smtClean="0"/>
              <a:t>testbed</a:t>
            </a:r>
            <a:r>
              <a:rPr lang="en-US" dirty="0" smtClean="0"/>
              <a:t>. </a:t>
            </a:r>
          </a:p>
          <a:p>
            <a:endParaRPr lang="en-US" dirty="0" smtClean="0"/>
          </a:p>
          <a:p>
            <a:r>
              <a:rPr lang="en-US" dirty="0" smtClean="0"/>
              <a:t>We use real traces from two live streaming testing channels.</a:t>
            </a:r>
          </a:p>
          <a:p>
            <a:endParaRPr lang="en-US" dirty="0" smtClean="0"/>
          </a:p>
          <a:p>
            <a:r>
              <a:rPr lang="en-US" dirty="0" smtClean="0"/>
              <a:t>The green channel can accommodate a testing of 100,000 clients for at least 60 minutes.</a:t>
            </a:r>
          </a:p>
          <a:p>
            <a:endParaRPr lang="en-US" dirty="0" smtClean="0"/>
          </a:p>
          <a:p>
            <a:r>
              <a:rPr lang="en-US" dirty="0" smtClean="0"/>
              <a:t>The red channel</a:t>
            </a:r>
            <a:r>
              <a:rPr lang="en-US" baseline="0" dirty="0" smtClean="0"/>
              <a:t> can host a test with smaller number of clients, but with longer duratio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(Click)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5587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People may think that we already have </a:t>
            </a:r>
            <a:r>
              <a:rPr lang="en-US" baseline="0" dirty="0" err="1" smtClean="0"/>
              <a:t>testbeds</a:t>
            </a:r>
            <a:r>
              <a:rPr lang="en-US" baseline="0" dirty="0" smtClean="0"/>
              <a:t>, which should be fine to evaluate live streaming network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Also there is a widely adopted industry practice that gradually rolling out the new versions in testing channel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(Click) While, they are just not enough.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Before I tell</a:t>
            </a:r>
            <a:r>
              <a:rPr lang="en-US" sz="1200" baseline="0" dirty="0" smtClean="0"/>
              <a:t> you why, let me give you a single page of live streaming background.</a:t>
            </a:r>
            <a:endParaRPr lang="en-US" sz="120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(Click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025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e evaluate protection and accuracy by running fully implemented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ShadowStream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 clients on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Emulab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.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benefit is that we can run an experiment multiple times repeatedly, all in the exact same setting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 dedicated Experiment machine is customized for the purpose of evaluation by injecting a bug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First we evaluate the performance of pure CDN repair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The buggy machine running alone would have a piece missing ratio of 8.73%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Without network bottleneck, the dedicated CDN repair can get relatively satisfied results, and the viewer is not affected</a:t>
            </a:r>
            <a:endParaRPr lang="en-US" dirty="0" smtClean="0"/>
          </a:p>
          <a:p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When there exists bottleneck, the missing pieces can not be fully repaired. We see there are over 5% piece missing observed by real viewers.</a:t>
            </a:r>
            <a:endParaRPr lang="en-US" dirty="0" smtClean="0"/>
          </a:p>
          <a:p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Next we evaluate the PCE design (Click) 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0435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(Click)</a:t>
            </a:r>
          </a:p>
          <a:p>
            <a:endParaRPr lang="en-US" dirty="0" smtClean="0"/>
          </a:p>
          <a:p>
            <a:r>
              <a:rPr lang="en-US" dirty="0" smtClean="0"/>
              <a:t>When there</a:t>
            </a:r>
            <a:r>
              <a:rPr lang="en-US" baseline="0" dirty="0" smtClean="0"/>
              <a:t> is a bottleneck, the PCE result is misleading, but the Production machines are repairing the pieces, and the affection to users is minimized.</a:t>
            </a:r>
          </a:p>
          <a:p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(Click) When bottleneck</a:t>
            </a:r>
            <a:r>
              <a:rPr lang="en-US" baseline="0" dirty="0" smtClean="0"/>
              <a:t> is increased, all missing pieces can be repaired by bounded CDN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We get relatively accurate result, and the user </a:t>
            </a:r>
            <a:r>
              <a:rPr lang="en-US" baseline="0" dirty="0" err="1" smtClean="0"/>
              <a:t>QoE</a:t>
            </a:r>
            <a:r>
              <a:rPr lang="en-US" baseline="0" dirty="0" smtClean="0"/>
              <a:t> is guaranteed.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1708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Next we evaluate orchestration control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This is the result of a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race-driven simulation. There are over 300,000 arrivals simulated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From the figure, we observe that distributed arrivals result in a close match to the target arrival rate function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68980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e build a replay capability on top of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ShadowStream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 so that real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ests in production streaming can be played back step-by-step offline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for detailed analysi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 streaming machine is typically an event driven system  and it is not computationally-intensive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e implement each streaming machine in a single thread and control all the non-deterministic input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e observe that the sizes of logged data to achieve replay are practical.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68980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re are some discussions.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07669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4376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Here comes the future work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(Click) We are working on the real deployment of </a:t>
            </a:r>
            <a:r>
              <a:rPr lang="en-US" altLang="zh-CN" sz="1200" baseline="0" dirty="0" err="1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ShadowStream</a:t>
            </a: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(Click) </a:t>
            </a:r>
            <a:r>
              <a:rPr lang="en-US" sz="1200" baseline="0" dirty="0" err="1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ShadowStream’s</a:t>
            </a:r>
            <a:r>
              <a:rPr lang="en-US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 Experiment-&gt;Validation&gt;Repair scheme i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general and can be extended to other applications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It requires that </a:t>
            </a:r>
            <a:r>
              <a:rPr lang="en-US" dirty="0" smtClean="0"/>
              <a:t>Failures of experiment can be efficiently identified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Many computer science problems/systems have the asymmetric property that efficient validation of a solution is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feasible, but better algorithms take time to develop.</a:t>
            </a:r>
            <a:endParaRPr lang="en-US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(Click) We also extend the Shadow scheme itself. We want to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offer flexibility on designing Repair as long as it masks visible failure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Calibri" pitchFamily="34" charset="0"/>
              </a:rPr>
              <a:t>We will take dynamic streaming as an concrete example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(Click) </a:t>
            </a:r>
            <a:endParaRPr lang="en-US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aseline="0" dirty="0" smtClean="0">
              <a:solidFill>
                <a:sysClr val="window" lastClr="FFFFFF"/>
              </a:solidFill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41450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Experiment machine will switch bit rates during the testing. The Repair can choose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Follow the Experiment  rate selection,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Repair streaming with the base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rate,or</a:t>
            </a: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Adaptively choose the best of the two repair scheme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 </a:t>
            </a:r>
            <a:endParaRPr lang="en-US" dirty="0" smtClean="0"/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23948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Many times there are performance issues after version update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Here comes Netflix 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And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Hulu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 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And this is between Flash and Firefox 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(Click) It is clear that these new versions lack sufficient evaluation before their release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ow </a:t>
            </a:r>
            <a:r>
              <a:rPr lang="en-US" baseline="0" dirty="0" smtClean="0"/>
              <a:t>could this happen?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(Click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43427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  <a:sym typeface="Wingdings" pitchFamily="2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  <a:sym typeface="Wingdings" pitchFamily="2" charset="2"/>
              </a:rPr>
              <a:t>There are significant previous studies on the debugging an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  <a:sym typeface="Wingdings" pitchFamily="2" charset="2"/>
              </a:rPr>
              <a:t>evaluation of distributed systems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  <a:sym typeface="Wingdings" pitchFamily="2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  <a:sym typeface="Wingdings" pitchFamily="2" charset="2"/>
              </a:rPr>
              <a:t>(Click)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Compared with them,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ShadowStream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 is the first system based on th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key observation that both the Repair system and the Experiment system ca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contribute to the objective of accomplish the tasks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-105" charset="0"/>
              <a:ea typeface="ＭＳ Ｐゴシック" pitchFamily="-105" charset="-128"/>
              <a:cs typeface="Calibri" pitchFamily="34" charset="0"/>
              <a:sym typeface="Wingdings" pitchFamily="2" charset="2"/>
            </a:endParaRPr>
          </a:p>
          <a:p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-105" charset="0"/>
                <a:ea typeface="ＭＳ Ｐゴシック" pitchFamily="-105" charset="-128"/>
                <a:cs typeface="Calibri" pitchFamily="34" charset="0"/>
                <a:sym typeface="Wingdings" pitchFamily="2" charset="2"/>
              </a:rPr>
              <a:t>Also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-105" charset="0"/>
                <a:ea typeface="ＭＳ Ｐゴシック" pitchFamily="-105" charset="-128"/>
                <a:cs typeface="Calibri" pitchFamily="34" charset="0"/>
                <a:sym typeface="Wingdings" pitchFamily="2" charset="2"/>
              </a:rPr>
              <a:t>ShadowStream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-105" charset="0"/>
                <a:ea typeface="ＭＳ Ｐゴシック" pitchFamily="-105" charset="-128"/>
                <a:cs typeface="Calibri" pitchFamily="34" charset="0"/>
                <a:sym typeface="Wingdings" pitchFamily="2" charset="2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llows customizing specific scenarios.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  <a:sym typeface="Wingdings" pitchFamily="2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  <a:sym typeface="Wingdings" pitchFamily="2" charset="2"/>
            </a:endParaRPr>
          </a:p>
          <a:p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  <a:sym typeface="Wingdings" pitchFamily="2" charset="2"/>
              </a:rPr>
              <a:t>(Click)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 A particularly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intrestin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 project is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FlowVisor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 [35], which proposes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o allocate a fixed portion of tasks and resources to experiment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o evaluate performance.</a:t>
            </a:r>
          </a:p>
          <a:p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  <a:sym typeface="Wingdings" pitchFamily="2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  <a:sym typeface="Wingdings" pitchFamily="2" charset="2"/>
              </a:rPr>
              <a:t>However, complex systems, such as live streaming, can be highly non-linear. </a:t>
            </a:r>
          </a:p>
          <a:p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  <a:sym typeface="Wingdings" pitchFamily="2" charset="2"/>
              </a:rPr>
              <a:t>(Cli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7566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/>
              <a:t>Each peer in the live streaming network has a buffer to hold video pieces,</a:t>
            </a:r>
            <a:r>
              <a:rPr lang="en-US" sz="1200" baseline="0" dirty="0" smtClean="0"/>
              <a:t> those already </a:t>
            </a:r>
            <a:r>
              <a:rPr lang="en-US" sz="1200" dirty="0" smtClean="0"/>
              <a:t>downloaded </a:t>
            </a:r>
            <a:r>
              <a:rPr lang="en-US" sz="1200" baseline="0" dirty="0" smtClean="0"/>
              <a:t>pieces are marked gray color in the slides.</a:t>
            </a:r>
            <a:endParaRPr lang="en-US" sz="120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/>
              <a:t>In our project, we focus on hybrid system, where video pieces can be downloaded from either CDN or from another peer via peer-2-peer mode. </a:t>
            </a:r>
            <a:endParaRPr lang="en-US" sz="1200" dirty="0" smtClean="0"/>
          </a:p>
          <a:p>
            <a:endParaRPr lang="en-US" sz="1200" dirty="0" smtClean="0"/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the right most piece </a:t>
            </a:r>
            <a:r>
              <a:rPr lang="en-US" sz="1200" dirty="0" smtClean="0"/>
              <a:t>is</a:t>
            </a:r>
            <a:r>
              <a:rPr lang="en-US" sz="1200" baseline="0" dirty="0" smtClean="0"/>
              <a:t> </a:t>
            </a:r>
            <a:r>
              <a:rPr lang="en-US" sz="1200" baseline="0" dirty="0" err="1" smtClean="0"/>
              <a:t>sourcepoint</a:t>
            </a:r>
            <a:r>
              <a:rPr lang="en-US" sz="1200" baseline="0" dirty="0" smtClean="0"/>
              <a:t>, which points to the newest piece just generated by the video source, </a:t>
            </a:r>
          </a:p>
          <a:p>
            <a:r>
              <a:rPr lang="en-US" sz="1200" baseline="0" dirty="0" smtClean="0"/>
              <a:t>the left most piece is </a:t>
            </a:r>
            <a:r>
              <a:rPr lang="en-US" sz="1200" baseline="0" dirty="0" err="1" smtClean="0"/>
              <a:t>playpoint</a:t>
            </a:r>
            <a:r>
              <a:rPr lang="en-US" sz="1200" baseline="0" dirty="0" smtClean="0"/>
              <a:t>, which is the next piece that will be submitted to the video player.</a:t>
            </a:r>
            <a:endParaRPr lang="en-US" sz="1200" dirty="0" smtClean="0"/>
          </a:p>
          <a:p>
            <a:endParaRPr lang="en-US" sz="1200" dirty="0" smtClean="0"/>
          </a:p>
          <a:p>
            <a:r>
              <a:rPr lang="en-US" sz="1200" baseline="0" dirty="0" err="1" smtClean="0"/>
              <a:t>sourcepoint</a:t>
            </a:r>
            <a:r>
              <a:rPr lang="en-US" sz="1200" baseline="0" dirty="0" smtClean="0"/>
              <a:t>, </a:t>
            </a:r>
            <a:r>
              <a:rPr lang="en-US" sz="1200" baseline="0" dirty="0" err="1" smtClean="0"/>
              <a:t>playpoint</a:t>
            </a:r>
            <a:r>
              <a:rPr lang="en-US" sz="1200" baseline="0" dirty="0" smtClean="0"/>
              <a:t> and the whole buffer advance together with time. (Click)</a:t>
            </a:r>
          </a:p>
          <a:p>
            <a:endParaRPr lang="en-US" sz="12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81805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 developer may want to evaluate the performance under a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flashcrowd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, such as shown in the Figure, (Click) 10,000 users join in several second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nd currently we have a big testing channel, (Click) there are 15,000 online user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Although the user number is larger than the requirement,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ith real viewers naturally arrive and depart, we c</a:t>
            </a:r>
            <a:r>
              <a:rPr lang="en-US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annot create the target testing conditions.</a:t>
            </a:r>
          </a:p>
          <a:p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(Click) 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839335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see the pros</a:t>
            </a:r>
            <a:r>
              <a:rPr lang="en-US" baseline="0" dirty="0" smtClean="0"/>
              <a:t> and cons of …. And …</a:t>
            </a:r>
          </a:p>
          <a:p>
            <a:endParaRPr lang="en-US" baseline="0" dirty="0" smtClean="0"/>
          </a:p>
          <a:p>
            <a:r>
              <a:rPr lang="en-US" baseline="0" dirty="0" smtClean="0"/>
              <a:t>Can we add protection and </a:t>
            </a:r>
            <a:r>
              <a:rPr lang="en-US" baseline="0" dirty="0" err="1" smtClean="0"/>
              <a:t>orchestion</a:t>
            </a:r>
            <a:r>
              <a:rPr lang="en-US" baseline="0" dirty="0" smtClean="0"/>
              <a:t> into……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n we have …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36226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ere I first give a little</a:t>
            </a:r>
            <a:r>
              <a:rPr lang="en-US" baseline="0" dirty="0" smtClean="0"/>
              <a:t> </a:t>
            </a:r>
            <a:r>
              <a:rPr lang="en-US" sz="1200" dirty="0" smtClean="0"/>
              <a:t>background of live streaming system implementation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Many modern live streaming networks have become complex hybrid systems that use both peer-to-peer technology and content delivery networks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As shown in the example, current Adobe Flash platform also support P2P mode. 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We target this general, widely used streaming architecture in this talk.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62051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 see how our</a:t>
            </a:r>
            <a:r>
              <a:rPr lang="en-US" baseline="0" dirty="0" smtClean="0"/>
              <a:t> approach achieve protec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9788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iece 91 is also assigned to E first.</a:t>
            </a:r>
          </a:p>
          <a:p>
            <a:endParaRPr lang="en-US" dirty="0" smtClean="0"/>
          </a:p>
          <a:p>
            <a:r>
              <a:rPr lang="en-US" dirty="0" smtClean="0"/>
              <a:t>(Click) But E failed to retrieve</a:t>
            </a:r>
            <a:r>
              <a:rPr lang="en-US" baseline="0" dirty="0" smtClean="0"/>
              <a:t> it.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(Click) It is recorded</a:t>
            </a:r>
            <a:r>
              <a:rPr lang="en-US" baseline="0" dirty="0" smtClean="0"/>
              <a:t> as failure at virtual </a:t>
            </a:r>
            <a:r>
              <a:rPr lang="en-US" baseline="0" dirty="0" err="1" smtClean="0"/>
              <a:t>playpoint</a:t>
            </a:r>
            <a:r>
              <a:rPr lang="en-US" baseline="0" dirty="0" smtClean="0"/>
              <a:t>, and the responsibility is reassigned to R.</a:t>
            </a:r>
            <a:endParaRPr lang="en-US" dirty="0" smtClean="0"/>
          </a:p>
          <a:p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(Click) If Repair</a:t>
            </a:r>
            <a:r>
              <a:rPr lang="en-US" baseline="0" dirty="0" smtClean="0"/>
              <a:t> downloads it successfully, and the real viewer is not affected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Here, both R and E contribute to download the real piece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obvious </a:t>
            </a:r>
            <a:r>
              <a:rPr lang="en-US" baseline="0" dirty="0" smtClean="0"/>
              <a:t> following question  is how to design the Repair machine </a:t>
            </a:r>
            <a:r>
              <a:rPr lang="en-US" dirty="0" smtClean="0"/>
              <a:t>(Click)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0978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aseline="0" dirty="0" smtClean="0"/>
              <a:t>If a piece is missing at the </a:t>
            </a:r>
            <a:r>
              <a:rPr lang="en-US" sz="1200" baseline="0" dirty="0" err="1" smtClean="0"/>
              <a:t>playpoint</a:t>
            </a:r>
            <a:r>
              <a:rPr lang="en-US" sz="1200" baseline="0" dirty="0" smtClean="0"/>
              <a:t>, such as 91, the user perceived Quality-of-Experience will be affected. </a:t>
            </a:r>
          </a:p>
          <a:p>
            <a:endParaRPr lang="en-US" sz="1200" baseline="0" dirty="0" smtClean="0"/>
          </a:p>
          <a:p>
            <a:r>
              <a:rPr lang="en-US" altLang="zh-CN" sz="1200" baseline="0" dirty="0" smtClean="0"/>
              <a:t>The percentage of piece missing</a:t>
            </a:r>
            <a:r>
              <a:rPr lang="en-US" sz="1200" baseline="0" dirty="0" smtClean="0"/>
              <a:t> is the most important metric in live streaming. </a:t>
            </a:r>
          </a:p>
          <a:p>
            <a:endParaRPr lang="en-US" dirty="0" smtClean="0"/>
          </a:p>
          <a:p>
            <a:r>
              <a:rPr lang="en-US" dirty="0" smtClean="0"/>
              <a:t>Next </a:t>
            </a:r>
            <a:r>
              <a:rPr lang="en-US" baseline="0" dirty="0" smtClean="0"/>
              <a:t>I will tell you why </a:t>
            </a:r>
            <a:r>
              <a:rPr lang="en-US" baseline="0" dirty="0" err="1" smtClean="0"/>
              <a:t>testbeds</a:t>
            </a:r>
            <a:r>
              <a:rPr lang="en-US" baseline="0" dirty="0" smtClean="0"/>
              <a:t> are not enough.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(Click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8180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The first issue is scale mismatch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A </a:t>
            </a:r>
            <a:r>
              <a:rPr lang="en-US" baseline="0" dirty="0" err="1" smtClean="0"/>
              <a:t>testbed</a:t>
            </a:r>
            <a:r>
              <a:rPr lang="en-US" baseline="0" dirty="0" smtClean="0"/>
              <a:t> can rarely support thousands of peers, while a production live streaming channel could easily scale to hundreds of thousands peer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Even for the same version, its performance at different scales could be quite different.</a:t>
            </a:r>
          </a:p>
          <a:p>
            <a:r>
              <a:rPr lang="en-US" baseline="0" dirty="0" smtClean="0"/>
              <a:t>Let me give you two concrete examples from experiments.</a:t>
            </a:r>
          </a:p>
          <a:p>
            <a:endParaRPr lang="en-US" baseline="0" dirty="0" smtClean="0"/>
          </a:p>
          <a:p>
            <a:r>
              <a:rPr lang="en-US" dirty="0" smtClean="0"/>
              <a:t>For the first experiment, we use an</a:t>
            </a:r>
            <a:r>
              <a:rPr lang="en-US" baseline="0" dirty="0" smtClean="0"/>
              <a:t> unmodified commercial software version</a:t>
            </a:r>
            <a:r>
              <a:rPr lang="en-US" dirty="0" smtClean="0"/>
              <a:t>. </a:t>
            </a:r>
          </a:p>
          <a:p>
            <a:endParaRPr lang="en-US" dirty="0" smtClean="0"/>
          </a:p>
          <a:p>
            <a:r>
              <a:rPr lang="en-US" dirty="0" smtClean="0"/>
              <a:t>(Click) The piece missing ratio at small scale is around</a:t>
            </a:r>
            <a:r>
              <a:rPr lang="en-US" baseline="0" dirty="0" smtClean="0"/>
              <a:t> 3.5 percent. </a:t>
            </a:r>
          </a:p>
          <a:p>
            <a:endParaRPr lang="en-US" baseline="0" dirty="0" smtClean="0"/>
          </a:p>
          <a:p>
            <a:r>
              <a:rPr lang="en-US" dirty="0" smtClean="0"/>
              <a:t>(Click) However,</a:t>
            </a:r>
            <a:r>
              <a:rPr lang="en-US" baseline="0" dirty="0" smtClean="0"/>
              <a:t> the missing ratio at </a:t>
            </a:r>
            <a:r>
              <a:rPr lang="en-US" dirty="0" smtClean="0"/>
              <a:t>the large scale for the same version</a:t>
            </a:r>
            <a:r>
              <a:rPr lang="en-US" baseline="0" dirty="0" smtClean="0"/>
              <a:t> </a:t>
            </a:r>
            <a:r>
              <a:rPr lang="en-US" dirty="0" smtClean="0"/>
              <a:t>is less</a:t>
            </a:r>
            <a:r>
              <a:rPr lang="en-US" baseline="0" dirty="0" smtClean="0"/>
              <a:t> than 1 percent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(Click) For the second experiment, we limit the number of network connections per</a:t>
            </a:r>
            <a:r>
              <a:rPr lang="en-US" baseline="0" dirty="0" smtClean="0"/>
              <a:t> peer</a:t>
            </a:r>
            <a:r>
              <a:rPr lang="en-US" dirty="0" smtClean="0"/>
              <a:t> to create</a:t>
            </a:r>
            <a:r>
              <a:rPr lang="en-US" baseline="0" dirty="0" smtClean="0"/>
              <a:t> a new version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(Click) The small-scale doesn’t change too much. </a:t>
            </a:r>
          </a:p>
          <a:p>
            <a:endParaRPr lang="en-US" dirty="0" smtClean="0"/>
          </a:p>
          <a:p>
            <a:r>
              <a:rPr lang="en-US" dirty="0" smtClean="0"/>
              <a:t>(Click) While the large-scale network </a:t>
            </a:r>
            <a:r>
              <a:rPr lang="en-US" baseline="0" dirty="0" smtClean="0"/>
              <a:t> is almost broken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baseline="0" dirty="0" smtClean="0"/>
              <a:t>It is clear that, 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Live streaming performance </a:t>
            </a:r>
            <a:r>
              <a:rPr lang="en-US" altLang="zh-CN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can be highly non-linear in different scales, </a:t>
            </a:r>
            <a:r>
              <a:rPr lang="en-US" baseline="0" dirty="0" smtClean="0"/>
              <a:t>the evaluation results from a small scale network may not directly translate to performance in large-scale networks. </a:t>
            </a:r>
          </a:p>
          <a:p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(Click)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3988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</a:t>
            </a:r>
            <a:r>
              <a:rPr lang="en-US" baseline="0" dirty="0" smtClean="0"/>
              <a:t> second issue is missing network features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evaluate the same live streaming version in two different physical environments: one is LAN-style and the other is ADSL-styl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(Click) Here comes the results of LAN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(Click) And this is the results of ADSL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They are quite different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It is also clear that, 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Realistic features can have large performance impacts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The results from a </a:t>
            </a:r>
            <a:r>
              <a:rPr lang="en-US" baseline="0" dirty="0" err="1" smtClean="0"/>
              <a:t>testbed</a:t>
            </a:r>
            <a:r>
              <a:rPr lang="en-US" baseline="0" dirty="0" smtClean="0"/>
              <a:t> could be quite misleading, if we do not correctly emulate the critical network feature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But the problem is, </a:t>
            </a:r>
            <a:r>
              <a:rPr lang="en-US" dirty="0" smtClean="0"/>
              <a:t>there are many Internet features that we just cannot accurately emulate, such</a:t>
            </a:r>
            <a:r>
              <a:rPr lang="en-US" baseline="0" dirty="0" smtClean="0"/>
              <a:t> as ISP side polices</a:t>
            </a:r>
            <a:r>
              <a:rPr lang="en-US" dirty="0" smtClean="0"/>
              <a:t>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</a:rPr>
              <a:t>As a comparison, testing channels do have both scale and realistic network feature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u="none" strike="noStrike" kern="1200" baseline="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>
                <a:latin typeface="Arial" charset="0"/>
                <a:ea typeface="ＭＳ Ｐゴシック" charset="0"/>
                <a:cs typeface="ＭＳ Ｐゴシック" charset="0"/>
              </a:rPr>
              <a:t>Then why testing</a:t>
            </a:r>
            <a:r>
              <a:rPr lang="en-US" altLang="zh-CN" baseline="0" dirty="0" smtClean="0">
                <a:latin typeface="Arial" charset="0"/>
                <a:ea typeface="ＭＳ Ｐゴシック" charset="0"/>
                <a:cs typeface="ＭＳ Ｐゴシック" charset="0"/>
              </a:rPr>
              <a:t> channels are also not enough?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(Click)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509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Since a testing channel lacks of protection, poor new versions could hurt real users’ Quality-of-Experience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(Click) which is highly undesirable.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Testing channels also lacks the capability of orchestration.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rPr>
              <a:t>(Click)</a:t>
            </a:r>
            <a:endParaRPr kumimoji="0" lang="en-US" sz="12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7141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7EECA-1C83-6C45-83D6-4D079D0FAF5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00560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9100" y="76200"/>
            <a:ext cx="2212975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413" y="76200"/>
            <a:ext cx="6491287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140D7-3C71-1742-AEFB-F5B5412C9B0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96771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C94A1E-3510-F44F-BED8-FBEFB14C509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11978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4B0F64-89EF-7A42-892D-484BAB952423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413" y="990600"/>
            <a:ext cx="435133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990600"/>
            <a:ext cx="435292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B5A099-68A2-044B-9162-510493F6B079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28588" y="64008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44000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6874" y="85614"/>
            <a:ext cx="856246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413" y="990600"/>
            <a:ext cx="8856662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cxnSp>
        <p:nvCxnSpPr>
          <p:cNvPr id="6149" name="Straight Connector 6"/>
          <p:cNvCxnSpPr>
            <a:cxnSpLocks noChangeShapeType="1"/>
          </p:cNvCxnSpPr>
          <p:nvPr/>
        </p:nvCxnSpPr>
        <p:spPr bwMode="auto">
          <a:xfrm flipV="1">
            <a:off x="0" y="6583363"/>
            <a:ext cx="9144000" cy="17462"/>
          </a:xfrm>
          <a:prstGeom prst="line">
            <a:avLst/>
          </a:prstGeom>
          <a:noFill/>
          <a:ln w="50800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Rectangle 7"/>
          <p:cNvSpPr/>
          <p:nvPr/>
        </p:nvSpPr>
        <p:spPr>
          <a:xfrm>
            <a:off x="-26988" y="6561138"/>
            <a:ext cx="123303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1600" kern="0" baseline="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Verdana" charset="0"/>
              </a:rPr>
              <a:t>Yale LANS</a:t>
            </a:r>
            <a:endParaRPr lang="en-US" sz="1800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Slide Number Placeholder 11"/>
          <p:cNvSpPr>
            <a:spLocks noGrp="1"/>
          </p:cNvSpPr>
          <p:nvPr>
            <p:ph type="sldNum" sz="quarter" idx="4"/>
          </p:nvPr>
        </p:nvSpPr>
        <p:spPr>
          <a:xfrm>
            <a:off x="7159625" y="6521450"/>
            <a:ext cx="1905000" cy="304800"/>
          </a:xfrm>
          <a:prstGeom prst="rect">
            <a:avLst/>
          </a:prstGeom>
        </p:spPr>
        <p:txBody>
          <a:bodyPr/>
          <a:lstStyle>
            <a:lvl1pPr algn="r" eaLnBrk="0" hangingPunct="0">
              <a:defRPr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>
              <a:defRPr/>
            </a:pPr>
            <a:fld id="{28174B04-4DAE-EB42-9616-9AE45265018B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microsoft.com/office/2007/relationships/hdphoto" Target="../media/hdphoto1.wdp"/><Relationship Id="rId4" Type="http://schemas.openxmlformats.org/officeDocument/2006/relationships/image" Target="../media/image2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microsoft.com/office/2007/relationships/hdphoto" Target="../media/hdphoto2.wdp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file:///\\128.36.233.95\tian\submissions\camera-ready-sigcomm12\Drawing2012.vsd\Drawing\~Page-36\Sheet.15" TargetMode="External"/><Relationship Id="rId13" Type="http://schemas.openxmlformats.org/officeDocument/2006/relationships/image" Target="../media/image27.e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4.emf"/><Relationship Id="rId12" Type="http://schemas.openxmlformats.org/officeDocument/2006/relationships/oleObject" Target="file:///\\128.36.233.95\tian\submissions\camera-ready-sigcomm12\Drawing2012.vsd\Drawing\~Page-36\Sheet.33" TargetMode="External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8.emf"/><Relationship Id="rId1" Type="http://schemas.openxmlformats.org/officeDocument/2006/relationships/vmlDrawing" Target="../drawings/vmlDrawing1.vml"/><Relationship Id="rId6" Type="http://schemas.openxmlformats.org/officeDocument/2006/relationships/oleObject" Target="file:///\\128.36.233.95\tian\submissions\camera-ready-sigcomm12\Drawing2012.vsd\Drawing\~Page-36\Sheet.2" TargetMode="External"/><Relationship Id="rId11" Type="http://schemas.openxmlformats.org/officeDocument/2006/relationships/image" Target="../media/image26.emf"/><Relationship Id="rId5" Type="http://schemas.openxmlformats.org/officeDocument/2006/relationships/image" Target="../media/image30.png"/><Relationship Id="rId15" Type="http://schemas.openxmlformats.org/officeDocument/2006/relationships/oleObject" Target="file:///\\128.36.233.95\tian\submissions\camera-ready-sigcomm12\Drawing2012.vsd\Drawing\~Page-36\Sheet.35" TargetMode="External"/><Relationship Id="rId10" Type="http://schemas.openxmlformats.org/officeDocument/2006/relationships/oleObject" Target="file:///\\128.36.233.95\tian\submissions\camera-ready-sigcomm12\Drawing2012.vsd\Drawing\~Page-36\Sheet.20" TargetMode="External"/><Relationship Id="rId4" Type="http://schemas.openxmlformats.org/officeDocument/2006/relationships/image" Target="../media/image29.emf"/><Relationship Id="rId9" Type="http://schemas.openxmlformats.org/officeDocument/2006/relationships/image" Target="../media/image25.emf"/><Relationship Id="rId14" Type="http://schemas.openxmlformats.org/officeDocument/2006/relationships/image" Target="../media/image3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5.png"/><Relationship Id="rId5" Type="http://schemas.openxmlformats.org/officeDocument/2006/relationships/image" Target="../media/image44.emf"/><Relationship Id="rId4" Type="http://schemas.openxmlformats.org/officeDocument/2006/relationships/oleObject" Target="file:///\\128.36.233.95\tian\submissions\camera-ready-sigcomm12\Drawing2012.vsd\Drawing\~Page-32\Sheet.138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6.emf"/><Relationship Id="rId5" Type="http://schemas.openxmlformats.org/officeDocument/2006/relationships/oleObject" Target="file:///\\128.36.233.95\tian\submissions\camera-ready-sigcomm12\Drawing2012.vsd\Drawing\~Page-32\Sheet.139" TargetMode="External"/><Relationship Id="rId4" Type="http://schemas.openxmlformats.org/officeDocument/2006/relationships/image" Target="../media/image4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\\128.36.233.95\tian\submissions\camera-ready-sigcomm12\Drawing2012.vsd\Drawing\~Page-32\Sheet.140" TargetMode="External"/><Relationship Id="rId5" Type="http://schemas.openxmlformats.org/officeDocument/2006/relationships/image" Target="../media/image47.emf"/><Relationship Id="rId4" Type="http://schemas.openxmlformats.org/officeDocument/2006/relationships/image" Target="../media/image4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emf"/><Relationship Id="rId4" Type="http://schemas.openxmlformats.org/officeDocument/2006/relationships/image" Target="../media/image55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8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13" Type="http://schemas.openxmlformats.org/officeDocument/2006/relationships/image" Target="../media/image67.emf"/><Relationship Id="rId3" Type="http://schemas.openxmlformats.org/officeDocument/2006/relationships/notesSlide" Target="../notesSlides/notesSlide53.xml"/><Relationship Id="rId7" Type="http://schemas.openxmlformats.org/officeDocument/2006/relationships/oleObject" Target="file:///\\128.36.233.95\tian\submissions\camera-ready-sigcomm12\Drawing2012.vsd\Drawing\~Page-31\&#27700;&#24179;.4" TargetMode="External"/><Relationship Id="rId12" Type="http://schemas.openxmlformats.org/officeDocument/2006/relationships/oleObject" Target="file:///\\128.36.233.95\tian\submissions\camera-ready-sigcomm12\Drawing2012.vsd\Drawing\~Page-31\&#27700;&#24179;.26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openxmlformats.org/officeDocument/2006/relationships/image" Target="../media/image69.png"/><Relationship Id="rId15" Type="http://schemas.openxmlformats.org/officeDocument/2006/relationships/image" Target="../media/image75.png"/><Relationship Id="rId10" Type="http://schemas.openxmlformats.org/officeDocument/2006/relationships/image" Target="../media/image72.png"/><Relationship Id="rId4" Type="http://schemas.openxmlformats.org/officeDocument/2006/relationships/image" Target="../media/image68.png"/><Relationship Id="rId9" Type="http://schemas.openxmlformats.org/officeDocument/2006/relationships/image" Target="../media/image71.png"/><Relationship Id="rId14" Type="http://schemas.openxmlformats.org/officeDocument/2006/relationships/image" Target="../media/image74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emf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17513" y="1295399"/>
            <a:ext cx="7772400" cy="1823581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2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ShadowStream</a:t>
            </a:r>
            <a:r>
              <a:rPr lang="en-US" altLang="zh-CN" sz="32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Performance Evaluation as a Capability in Production Internet Live Streaming Networks</a:t>
            </a:r>
            <a:endParaRPr lang="en-US" sz="32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58810" y="3138072"/>
            <a:ext cx="7491943" cy="3162519"/>
          </a:xfrm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/>
          <a:lstStyle/>
          <a:p>
            <a:r>
              <a:rPr lang="en-US" dirty="0" smtClean="0"/>
              <a:t>Chen </a:t>
            </a:r>
            <a:r>
              <a:rPr lang="en-US" dirty="0" err="1" smtClean="0"/>
              <a:t>Tian</a:t>
            </a:r>
            <a:endParaRPr lang="en-US" dirty="0" smtClean="0"/>
          </a:p>
          <a:p>
            <a:r>
              <a:rPr lang="en-US" dirty="0"/>
              <a:t>Richard </a:t>
            </a:r>
            <a:r>
              <a:rPr lang="en-US" dirty="0" err="1" smtClean="0"/>
              <a:t>Alimi</a:t>
            </a:r>
            <a:endParaRPr lang="en-US" dirty="0" smtClean="0"/>
          </a:p>
          <a:p>
            <a:r>
              <a:rPr lang="en-US" dirty="0" smtClean="0"/>
              <a:t>Yang </a:t>
            </a:r>
            <a:r>
              <a:rPr lang="en-US" dirty="0"/>
              <a:t>Richard </a:t>
            </a:r>
            <a:r>
              <a:rPr lang="en-US" dirty="0" smtClean="0"/>
              <a:t>Yang</a:t>
            </a:r>
          </a:p>
          <a:p>
            <a:r>
              <a:rPr lang="en-US" dirty="0" smtClean="0"/>
              <a:t>David </a:t>
            </a:r>
            <a:r>
              <a:rPr lang="en-US" dirty="0"/>
              <a:t>Zhang</a:t>
            </a:r>
          </a:p>
          <a:p>
            <a:r>
              <a:rPr lang="en-US" dirty="0" smtClean="0"/>
              <a:t>Aug. 16, 2012</a:t>
            </a:r>
            <a:endParaRPr lang="en-AU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6822" y="4545539"/>
            <a:ext cx="1787863" cy="1924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35" y="4478924"/>
            <a:ext cx="1803748" cy="2015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5260"/>
            <a:ext cx="8229600" cy="651354"/>
          </a:xfrm>
        </p:spPr>
        <p:txBody>
          <a:bodyPr/>
          <a:lstStyle/>
          <a:p>
            <a:r>
              <a:rPr lang="en-US" sz="4000" dirty="0" smtClean="0"/>
              <a:t>Testing Channel: Lacking Orchestration</a:t>
            </a:r>
            <a:endParaRPr lang="en-US" sz="4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469726" y="1272067"/>
            <a:ext cx="4040188" cy="639762"/>
          </a:xfrm>
        </p:spPr>
        <p:txBody>
          <a:bodyPr/>
          <a:lstStyle/>
          <a:p>
            <a:r>
              <a:rPr lang="en-US" sz="3200" dirty="0" smtClean="0">
                <a:solidFill>
                  <a:srgbClr val="008000"/>
                </a:solidFill>
              </a:rPr>
              <a:t>What we want is …</a:t>
            </a:r>
            <a:endParaRPr lang="en-US" sz="3200" dirty="0">
              <a:solidFill>
                <a:srgbClr val="008000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4645025" y="1234489"/>
            <a:ext cx="4041775" cy="639762"/>
          </a:xfrm>
        </p:spPr>
        <p:txBody>
          <a:bodyPr/>
          <a:lstStyle/>
          <a:p>
            <a:r>
              <a:rPr lang="en-US" sz="3200" dirty="0" smtClean="0">
                <a:solidFill>
                  <a:srgbClr val="FF0000"/>
                </a:solidFill>
              </a:rPr>
              <a:t>What we have is …</a:t>
            </a:r>
            <a:endParaRPr lang="en-US" sz="3200" dirty="0">
              <a:solidFill>
                <a:srgbClr val="FF0000"/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45908"/>
            <a:ext cx="5334000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145907"/>
            <a:ext cx="5334000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Arrow Connector 7"/>
          <p:cNvCxnSpPr/>
          <p:nvPr/>
        </p:nvCxnSpPr>
        <p:spPr bwMode="auto">
          <a:xfrm>
            <a:off x="2432670" y="1902304"/>
            <a:ext cx="1179541" cy="19919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>
            <a:stCxn id="7" idx="2"/>
          </p:cNvCxnSpPr>
          <p:nvPr/>
        </p:nvCxnSpPr>
        <p:spPr bwMode="auto">
          <a:xfrm flipH="1">
            <a:off x="4939524" y="1874251"/>
            <a:ext cx="1726389" cy="191190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175863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hadowStream</a:t>
            </a:r>
            <a:r>
              <a:rPr lang="en-US" dirty="0" smtClean="0"/>
              <a:t> Design Goal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40754005"/>
              </p:ext>
            </p:extLst>
          </p:nvPr>
        </p:nvGraphicFramePr>
        <p:xfrm>
          <a:off x="838614" y="1698712"/>
          <a:ext cx="7853667" cy="3657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92036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admap</a:t>
            </a:r>
            <a:endParaRPr lang="zh-CN" alt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3720702"/>
              </p:ext>
            </p:extLst>
          </p:nvPr>
        </p:nvGraphicFramePr>
        <p:xfrm>
          <a:off x="831569" y="1474157"/>
          <a:ext cx="5239031" cy="42839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12519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ection: Basic Schem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012115" y="6087474"/>
            <a:ext cx="50066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baseline="0" dirty="0" smtClean="0"/>
              <a:t>Note: R </a:t>
            </a:r>
            <a:r>
              <a:rPr lang="en-US" sz="1800" baseline="0" dirty="0"/>
              <a:t>denotes Repair</a:t>
            </a:r>
            <a:r>
              <a:rPr lang="en-US" sz="1800" baseline="0" dirty="0" smtClean="0"/>
              <a:t>, E denotes Experiment</a:t>
            </a:r>
            <a:endParaRPr lang="en-US" sz="18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238250"/>
            <a:ext cx="561022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2384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238250"/>
            <a:ext cx="561022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Illustration: E Success</a:t>
            </a:r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1486814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2600325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3578659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0816" y="2581342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3559676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6043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238250"/>
            <a:ext cx="561022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r>
              <a:rPr lang="en-US" dirty="0"/>
              <a:t>Illustration: E Success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7433" y="2617114"/>
            <a:ext cx="371475" cy="55245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  <a:effectLst/>
          <a:extLst/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3578659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3559676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6241" y="2615526"/>
            <a:ext cx="371475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84513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238250"/>
            <a:ext cx="561022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r>
              <a:rPr lang="en-US" dirty="0"/>
              <a:t>Illustration: E Success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1733" y="2680614"/>
            <a:ext cx="371475" cy="55245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  <a:effectLst/>
          <a:extLst/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3578659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3559676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1733" y="2679026"/>
            <a:ext cx="371475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1231" y="3559676"/>
            <a:ext cx="371475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1232" y="3559676"/>
            <a:ext cx="371475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10621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7.40741E-7 L 0.01441 0.11713 C 0.01858 0.14167 0.01528 0.12986 0.01545 0.13518 C 0.01597 0.14074 0.01649 0.14352 0.01754 0.15046 L 0.0217 0.17685 L -0.15226 0.17824 " pathEditMode="relative" rAng="0" ptsTypes="FfaFAF">
                                      <p:cBhvr>
                                        <p:cTn id="6" dur="20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28" y="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238250"/>
            <a:ext cx="561022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Illustration: E Fail</a:t>
            </a:r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1486814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2600325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3578659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0816" y="2581342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3559676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1554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238250"/>
            <a:ext cx="561022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r>
              <a:rPr lang="en-US" dirty="0"/>
              <a:t>Illustration: E </a:t>
            </a:r>
            <a:r>
              <a:rPr lang="en-US" dirty="0" smtClean="0"/>
              <a:t>Fail</a:t>
            </a:r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LineDraw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7433" y="2617114"/>
            <a:ext cx="371475" cy="552450"/>
          </a:xfrm>
          <a:prstGeom prst="rect">
            <a:avLst/>
          </a:prstGeom>
          <a:pattFill prst="pct50">
            <a:fgClr>
              <a:schemeClr val="accent3">
                <a:lumMod val="50000"/>
              </a:schemeClr>
            </a:fgClr>
            <a:bgClr>
              <a:prstClr val="white"/>
            </a:bgClr>
          </a:pattFill>
          <a:ln>
            <a:solidFill>
              <a:srgbClr val="FF0000"/>
            </a:solidFill>
          </a:ln>
          <a:effectLst/>
          <a:extLst/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3578659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3559676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3924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238250"/>
            <a:ext cx="561022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r>
              <a:rPr lang="en-US" dirty="0"/>
              <a:t>Illustration: E </a:t>
            </a:r>
            <a:r>
              <a:rPr lang="en-US" dirty="0" smtClean="0"/>
              <a:t>Fail</a:t>
            </a:r>
            <a:endParaRPr lang="en-US" dirty="0"/>
          </a:p>
        </p:txBody>
      </p:sp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3578659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3559676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LineDraw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8733" y="2706014"/>
            <a:ext cx="371475" cy="552450"/>
          </a:xfrm>
          <a:prstGeom prst="rect">
            <a:avLst/>
          </a:prstGeom>
          <a:pattFill prst="pct50">
            <a:fgClr>
              <a:schemeClr val="accent3">
                <a:lumMod val="50000"/>
              </a:schemeClr>
            </a:fgClr>
            <a:bgClr>
              <a:prstClr val="white"/>
            </a:bgClr>
          </a:pattFill>
          <a:ln>
            <a:solidFill>
              <a:srgbClr val="FF0000"/>
            </a:solidFill>
          </a:ln>
          <a:effectLst/>
          <a:ex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LineDraw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1433" y="3569614"/>
            <a:ext cx="371475" cy="552450"/>
          </a:xfrm>
          <a:prstGeom prst="rect">
            <a:avLst/>
          </a:prstGeom>
          <a:pattFill prst="pct50">
            <a:fgClr>
              <a:schemeClr val="accent3">
                <a:lumMod val="50000"/>
              </a:schemeClr>
            </a:fgClr>
            <a:bgClr>
              <a:prstClr val="white"/>
            </a:bgClr>
          </a:pattFill>
          <a:ln>
            <a:solidFill>
              <a:srgbClr val="FF0000"/>
            </a:solidFill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216763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Live Streaming </a:t>
            </a:r>
            <a:r>
              <a:rPr lang="en-US" sz="4000" dirty="0" smtClean="0"/>
              <a:t>is a Major Internet App</a:t>
            </a:r>
            <a:endParaRPr lang="en-US" sz="40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369" y="2479412"/>
            <a:ext cx="3703921" cy="2468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8958" y="2471716"/>
            <a:ext cx="3970520" cy="24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7385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238250"/>
            <a:ext cx="561022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</a:t>
            </a:r>
            <a:r>
              <a:rPr lang="en-US" dirty="0"/>
              <a:t>Illustration: E </a:t>
            </a:r>
            <a:r>
              <a:rPr lang="en-US" dirty="0" smtClean="0"/>
              <a:t>Fail</a:t>
            </a:r>
            <a:endParaRPr lang="en-US" dirty="0"/>
          </a:p>
        </p:txBody>
      </p:sp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3578659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3559676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133" y="4547514"/>
            <a:ext cx="371475" cy="552450"/>
          </a:xfrm>
          <a:prstGeom prst="rect">
            <a:avLst/>
          </a:prstGeom>
          <a:solidFill>
            <a:schemeClr val="accent3">
              <a:lumMod val="50000"/>
            </a:schemeClr>
          </a:solidFill>
          <a:ln>
            <a:noFill/>
          </a:ln>
          <a:effectLst/>
          <a:extLst/>
        </p:spPr>
      </p:pic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133" y="4530845"/>
            <a:ext cx="371475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859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</a:t>
            </a:r>
            <a:r>
              <a:rPr lang="en-US" dirty="0" smtClean="0"/>
              <a:t>Repair</a:t>
            </a:r>
            <a:r>
              <a:rPr lang="en-US" dirty="0"/>
              <a:t>?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014" y="4514931"/>
            <a:ext cx="5198302" cy="2031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25413" y="990600"/>
            <a:ext cx="8856662" cy="3648075"/>
          </a:xfrm>
        </p:spPr>
        <p:txBody>
          <a:bodyPr/>
          <a:lstStyle/>
          <a:p>
            <a:pPr marL="0" lvl="0" indent="0" rtl="0">
              <a:buNone/>
            </a:pPr>
            <a:r>
              <a:rPr lang="en-US" dirty="0" smtClean="0"/>
              <a:t>Choice 1: dedicated CDN resources (R=</a:t>
            </a:r>
            <a:r>
              <a:rPr lang="en-US" dirty="0" err="1" smtClean="0"/>
              <a:t>rCDN</a:t>
            </a:r>
            <a:r>
              <a:rPr lang="en-US" dirty="0" smtClean="0"/>
              <a:t>)</a:t>
            </a:r>
            <a:endParaRPr lang="en-US" dirty="0"/>
          </a:p>
          <a:p>
            <a:pPr lvl="1" rtl="0"/>
            <a:r>
              <a:rPr lang="en-US" dirty="0" smtClean="0"/>
              <a:t>Benefit: simple</a:t>
            </a:r>
            <a:endParaRPr lang="en-US" dirty="0"/>
          </a:p>
          <a:p>
            <a:pPr lvl="1" rtl="0"/>
            <a:r>
              <a:rPr lang="en-US" dirty="0" smtClean="0"/>
              <a:t>Limitations</a:t>
            </a:r>
            <a:endParaRPr lang="en-US" dirty="0"/>
          </a:p>
          <a:p>
            <a:pPr lvl="2" rtl="0"/>
            <a:r>
              <a:rPr lang="en-US" dirty="0" smtClean="0"/>
              <a:t>requires resource reservation, </a:t>
            </a:r>
            <a:endParaRPr lang="en-US" dirty="0"/>
          </a:p>
          <a:p>
            <a:pPr lvl="3" rtl="0"/>
            <a:r>
              <a:rPr lang="en-US" dirty="0" smtClean="0"/>
              <a:t>e.g., 100,000 clients x 1 Mbps = 100 </a:t>
            </a:r>
            <a:r>
              <a:rPr lang="en-US" dirty="0" err="1" smtClean="0"/>
              <a:t>Gbps</a:t>
            </a:r>
            <a:endParaRPr lang="en-US" dirty="0"/>
          </a:p>
          <a:p>
            <a:pPr lvl="2" rtl="0"/>
            <a:r>
              <a:rPr lang="en-US" dirty="0" smtClean="0"/>
              <a:t>may not work well when there is network bottlene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4264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Repai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9552" y="1353855"/>
            <a:ext cx="8856662" cy="4859054"/>
          </a:xfrm>
        </p:spPr>
        <p:txBody>
          <a:bodyPr/>
          <a:lstStyle/>
          <a:p>
            <a:r>
              <a:rPr lang="en-US" dirty="0" smtClean="0"/>
              <a:t>Choice 2: production machine </a:t>
            </a:r>
            <a:r>
              <a:rPr lang="en-US" dirty="0"/>
              <a:t>(</a:t>
            </a:r>
            <a:r>
              <a:rPr lang="en-US" dirty="0" smtClean="0"/>
              <a:t>R=production)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Benefit 1: Larger resource pool</a:t>
            </a:r>
          </a:p>
          <a:p>
            <a:pPr lvl="1"/>
            <a:endParaRPr lang="en-US" dirty="0" smtClean="0"/>
          </a:p>
          <a:p>
            <a:pPr lvl="1"/>
            <a:r>
              <a:rPr lang="en-US" dirty="0"/>
              <a:t>Benefit </a:t>
            </a:r>
            <a:r>
              <a:rPr lang="en-US" dirty="0" smtClean="0"/>
              <a:t>2: Fine-tuned algorithms</a:t>
            </a:r>
          </a:p>
          <a:p>
            <a:pPr lvl="1"/>
            <a:endParaRPr lang="en-US" dirty="0" smtClean="0"/>
          </a:p>
          <a:p>
            <a:pPr lvl="1"/>
            <a:r>
              <a:rPr lang="en-US" dirty="0"/>
              <a:t>Benefit </a:t>
            </a:r>
            <a:r>
              <a:rPr lang="en-US" dirty="0" smtClean="0"/>
              <a:t>3: </a:t>
            </a:r>
            <a:r>
              <a:rPr lang="en-US" dirty="0"/>
              <a:t>A </a:t>
            </a:r>
            <a:r>
              <a:rPr lang="en-US" dirty="0" smtClean="0"/>
              <a:t>unified approach to protection &amp; orchestration (later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423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/>
              <a:t>R= Production: Resource Competition</a:t>
            </a:r>
            <a:endParaRPr lang="zh-CN" altLang="en-US" sz="4000" dirty="0"/>
          </a:p>
        </p:txBody>
      </p:sp>
      <p:graphicFrame>
        <p:nvGraphicFramePr>
          <p:cNvPr id="2" name="Content Placeholder 1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511750708"/>
              </p:ext>
            </p:extLst>
          </p:nvPr>
        </p:nvGraphicFramePr>
        <p:xfrm>
          <a:off x="258763" y="1609725"/>
          <a:ext cx="4351337" cy="41719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844" y="1996202"/>
            <a:ext cx="3256767" cy="290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2463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425" y="1344613"/>
            <a:ext cx="6284913" cy="494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</a:t>
            </a:r>
            <a:r>
              <a:rPr lang="en-US" altLang="zh-CN" dirty="0"/>
              <a:t>= </a:t>
            </a:r>
            <a:r>
              <a:rPr lang="en-US" altLang="zh-CN" dirty="0" smtClean="0"/>
              <a:t>Production: Misleading Result</a:t>
            </a:r>
            <a:endParaRPr lang="en-US" dirty="0"/>
          </a:p>
        </p:txBody>
      </p:sp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680" y="2867612"/>
            <a:ext cx="4895850" cy="273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Straight Connector 10"/>
          <p:cNvCxnSpPr/>
          <p:nvPr/>
        </p:nvCxnSpPr>
        <p:spPr bwMode="auto">
          <a:xfrm flipH="1" flipV="1">
            <a:off x="2236680" y="2019300"/>
            <a:ext cx="3784296" cy="36993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Rectangle 13"/>
          <p:cNvSpPr/>
          <p:nvPr/>
        </p:nvSpPr>
        <p:spPr>
          <a:xfrm>
            <a:off x="883669" y="3364459"/>
            <a:ext cx="122341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baseline="0" dirty="0"/>
              <a:t>missing </a:t>
            </a:r>
            <a:endParaRPr lang="en-US" sz="2000" b="1" baseline="0" dirty="0" smtClean="0"/>
          </a:p>
          <a:p>
            <a:pPr algn="ctr"/>
            <a:r>
              <a:rPr lang="en-US" sz="2000" b="1" baseline="0" dirty="0" smtClean="0"/>
              <a:t>ratio</a:t>
            </a:r>
            <a:endParaRPr lang="en-US" sz="2000" b="1" baseline="0" dirty="0"/>
          </a:p>
        </p:txBody>
      </p:sp>
      <p:cxnSp>
        <p:nvCxnSpPr>
          <p:cNvPr id="16" name="Straight Arrow Connector 15"/>
          <p:cNvCxnSpPr/>
          <p:nvPr/>
        </p:nvCxnSpPr>
        <p:spPr bwMode="auto">
          <a:xfrm flipV="1">
            <a:off x="2107081" y="3105150"/>
            <a:ext cx="474194" cy="61325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06606"/>
              </p:ext>
            </p:extLst>
          </p:nvPr>
        </p:nvGraphicFramePr>
        <p:xfrm>
          <a:off x="5882162" y="5791200"/>
          <a:ext cx="313054" cy="324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9" name="Visio" r:id="rId6" imgW="437075" imgH="452250" progId="Visio.Drawing.11">
                  <p:link updateAutomatic="1"/>
                </p:oleObj>
              </mc:Choice>
              <mc:Fallback>
                <p:oleObj name="Visio" r:id="rId6" imgW="437075" imgH="4522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82162" y="5791200"/>
                        <a:ext cx="313054" cy="324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61583"/>
              </p:ext>
            </p:extLst>
          </p:nvPr>
        </p:nvGraphicFramePr>
        <p:xfrm>
          <a:off x="5956682" y="5152231"/>
          <a:ext cx="166687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0" name="Visio" r:id="rId8" imgW="166942" imgH="268650" progId="Visio.Drawing.11">
                  <p:link updateAutomatic="1"/>
                </p:oleObj>
              </mc:Choice>
              <mc:Fallback>
                <p:oleObj name="Visio" r:id="rId8" imgW="166942" imgH="2686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956682" y="5152231"/>
                        <a:ext cx="166687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780398"/>
              </p:ext>
            </p:extLst>
          </p:nvPr>
        </p:nvGraphicFramePr>
        <p:xfrm>
          <a:off x="5962238" y="5540853"/>
          <a:ext cx="15557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1" name="Visio" r:id="rId10" imgW="155597" imgH="337230" progId="Visio.Drawing.11">
                  <p:link updateAutomatic="1"/>
                </p:oleObj>
              </mc:Choice>
              <mc:Fallback>
                <p:oleObj name="Visio" r:id="rId10" imgW="155597" imgH="33723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962238" y="5540853"/>
                        <a:ext cx="155575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Connector 20"/>
          <p:cNvCxnSpPr/>
          <p:nvPr/>
        </p:nvCxnSpPr>
        <p:spPr bwMode="auto">
          <a:xfrm flipV="1">
            <a:off x="6020976" y="5276850"/>
            <a:ext cx="0" cy="44180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Rectangle 21"/>
          <p:cNvSpPr/>
          <p:nvPr/>
        </p:nvSpPr>
        <p:spPr>
          <a:xfrm>
            <a:off x="2821039" y="1593503"/>
            <a:ext cx="11673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baseline="0" dirty="0" err="1"/>
              <a:t>x+y</a:t>
            </a:r>
            <a:r>
              <a:rPr lang="en-US" b="1" baseline="0" dirty="0"/>
              <a:t>=</a:t>
            </a:r>
            <a:r>
              <a:rPr lang="el-GR" altLang="zh-CN" b="1" baseline="0" dirty="0"/>
              <a:t>θ</a:t>
            </a:r>
            <a:r>
              <a:rPr lang="el-GR" altLang="zh-CN" b="1" dirty="0"/>
              <a:t>0</a:t>
            </a:r>
            <a:endParaRPr lang="el-GR" altLang="zh-CN" b="1" baseline="0" dirty="0"/>
          </a:p>
        </p:txBody>
      </p:sp>
      <p:cxnSp>
        <p:nvCxnSpPr>
          <p:cNvPr id="30" name="Straight Arrow Connector 29"/>
          <p:cNvCxnSpPr/>
          <p:nvPr/>
        </p:nvCxnSpPr>
        <p:spPr bwMode="auto">
          <a:xfrm flipH="1">
            <a:off x="2733675" y="2055168"/>
            <a:ext cx="419100" cy="4308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781265"/>
              </p:ext>
            </p:extLst>
          </p:nvPr>
        </p:nvGraphicFramePr>
        <p:xfrm>
          <a:off x="5057775" y="5781675"/>
          <a:ext cx="312487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2" name="Visio" r:id="rId12" imgW="437075" imgH="452250" progId="Visio.Drawing.11">
                  <p:link updateAutomatic="1"/>
                </p:oleObj>
              </mc:Choice>
              <mc:Fallback>
                <p:oleObj name="Visio" r:id="rId12" imgW="437075" imgH="4522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057775" y="5781675"/>
                        <a:ext cx="312487" cy="32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550925"/>
              </p:ext>
            </p:extLst>
          </p:nvPr>
        </p:nvGraphicFramePr>
        <p:xfrm>
          <a:off x="5137532" y="4542631"/>
          <a:ext cx="166687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3" name="Visio" r:id="rId8" imgW="166942" imgH="268650" progId="Visio.Drawing.11">
                  <p:link updateAutomatic="1"/>
                </p:oleObj>
              </mc:Choice>
              <mc:Fallback>
                <p:oleObj name="Visio" r:id="rId8" imgW="166942" imgH="2686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137532" y="4542631"/>
                        <a:ext cx="166687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108975"/>
              </p:ext>
            </p:extLst>
          </p:nvPr>
        </p:nvGraphicFramePr>
        <p:xfrm>
          <a:off x="5162138" y="4761798"/>
          <a:ext cx="15557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4" name="Visio" r:id="rId10" imgW="155597" imgH="337230" progId="Visio.Drawing.11">
                  <p:link updateAutomatic="1"/>
                </p:oleObj>
              </mc:Choice>
              <mc:Fallback>
                <p:oleObj name="Visio" r:id="rId10" imgW="155597" imgH="33723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162138" y="4761798"/>
                        <a:ext cx="155575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6" name="Straight Connector 35"/>
          <p:cNvCxnSpPr/>
          <p:nvPr/>
        </p:nvCxnSpPr>
        <p:spPr bwMode="auto">
          <a:xfrm flipV="1">
            <a:off x="5220876" y="4676775"/>
            <a:ext cx="0" cy="10418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Rectangle 32"/>
          <p:cNvSpPr/>
          <p:nvPr/>
        </p:nvSpPr>
        <p:spPr>
          <a:xfrm>
            <a:off x="6527264" y="4261276"/>
            <a:ext cx="130997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baseline="0" dirty="0"/>
              <a:t>accurate </a:t>
            </a:r>
            <a:endParaRPr lang="en-US" sz="2000" b="1" baseline="0" dirty="0" smtClean="0"/>
          </a:p>
          <a:p>
            <a:pPr algn="ctr"/>
            <a:r>
              <a:rPr lang="en-US" sz="2000" b="1" baseline="0" dirty="0" smtClean="0"/>
              <a:t>result</a:t>
            </a:r>
            <a:endParaRPr lang="en-US" sz="2000" b="1" baseline="0" dirty="0"/>
          </a:p>
        </p:txBody>
      </p:sp>
      <p:cxnSp>
        <p:nvCxnSpPr>
          <p:cNvPr id="44" name="Straight Arrow Connector 43"/>
          <p:cNvCxnSpPr/>
          <p:nvPr/>
        </p:nvCxnSpPr>
        <p:spPr bwMode="auto">
          <a:xfrm flipH="1">
            <a:off x="6117689" y="4753733"/>
            <a:ext cx="419100" cy="4308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8" name="Rectangle 37"/>
          <p:cNvSpPr/>
          <p:nvPr/>
        </p:nvSpPr>
        <p:spPr>
          <a:xfrm>
            <a:off x="5044212" y="1662878"/>
            <a:ext cx="19511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baseline="0" dirty="0"/>
              <a:t>repair demand</a:t>
            </a:r>
          </a:p>
        </p:txBody>
      </p:sp>
      <p:cxnSp>
        <p:nvCxnSpPr>
          <p:cNvPr id="47" name="Straight Arrow Connector 46"/>
          <p:cNvCxnSpPr/>
          <p:nvPr/>
        </p:nvCxnSpPr>
        <p:spPr bwMode="auto">
          <a:xfrm>
            <a:off x="6019799" y="2062988"/>
            <a:ext cx="1" cy="31317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2" name="Right Arrow 41"/>
          <p:cNvSpPr/>
          <p:nvPr/>
        </p:nvSpPr>
        <p:spPr bwMode="auto">
          <a:xfrm flipH="1">
            <a:off x="5536367" y="6161088"/>
            <a:ext cx="485775" cy="2286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2" name="Right Arrow 51"/>
          <p:cNvSpPr/>
          <p:nvPr/>
        </p:nvSpPr>
        <p:spPr bwMode="auto">
          <a:xfrm flipH="1">
            <a:off x="4735101" y="6161088"/>
            <a:ext cx="485775" cy="2286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53" name="Straight Arrow Connector 52"/>
          <p:cNvCxnSpPr>
            <a:endCxn id="34" idx="0"/>
          </p:cNvCxnSpPr>
          <p:nvPr/>
        </p:nvCxnSpPr>
        <p:spPr bwMode="auto">
          <a:xfrm flipH="1">
            <a:off x="5220875" y="2200275"/>
            <a:ext cx="558379" cy="23423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2330" name="Picture 4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64" y="5750614"/>
            <a:ext cx="331736" cy="343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9" name="Straight Connector 58"/>
          <p:cNvCxnSpPr/>
          <p:nvPr/>
        </p:nvCxnSpPr>
        <p:spPr bwMode="auto">
          <a:xfrm flipV="1">
            <a:off x="3234557" y="3019425"/>
            <a:ext cx="0" cy="268970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6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860299"/>
              </p:ext>
            </p:extLst>
          </p:nvPr>
        </p:nvGraphicFramePr>
        <p:xfrm>
          <a:off x="3167882" y="2794000"/>
          <a:ext cx="15557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5" name="Visio" r:id="rId10" imgW="155597" imgH="337230" progId="Visio.Drawing.11">
                  <p:link updateAutomatic="1"/>
                </p:oleObj>
              </mc:Choice>
              <mc:Fallback>
                <p:oleObj name="Visio" r:id="rId10" imgW="155597" imgH="33723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167882" y="2794000"/>
                        <a:ext cx="155575" cy="33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348394"/>
              </p:ext>
            </p:extLst>
          </p:nvPr>
        </p:nvGraphicFramePr>
        <p:xfrm>
          <a:off x="3170263" y="3230007"/>
          <a:ext cx="166688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6" name="Visio" r:id="rId8" imgW="166942" imgH="268650" progId="Visio.Drawing.11">
                  <p:link updateAutomatic="1"/>
                </p:oleObj>
              </mc:Choice>
              <mc:Fallback>
                <p:oleObj name="Visio" r:id="rId8" imgW="166942" imgH="268650" progId="Visio.Drawing.11">
                  <p:link updateAutomatic="1"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0263" y="3230007"/>
                        <a:ext cx="166688" cy="26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4" name="Straight Arrow Connector 63"/>
          <p:cNvCxnSpPr/>
          <p:nvPr/>
        </p:nvCxnSpPr>
        <p:spPr bwMode="auto">
          <a:xfrm flipH="1">
            <a:off x="3356002" y="2062988"/>
            <a:ext cx="1621986" cy="127258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7" name="Right Arrow 66"/>
          <p:cNvSpPr/>
          <p:nvPr/>
        </p:nvSpPr>
        <p:spPr bwMode="auto">
          <a:xfrm>
            <a:off x="3248705" y="6170613"/>
            <a:ext cx="485775" cy="2286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aphicFrame>
        <p:nvGraphicFramePr>
          <p:cNvPr id="5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14287"/>
              </p:ext>
            </p:extLst>
          </p:nvPr>
        </p:nvGraphicFramePr>
        <p:xfrm>
          <a:off x="3906043" y="5769664"/>
          <a:ext cx="356201" cy="358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7" name="Visio" r:id="rId15" imgW="437075" imgH="440100" progId="Visio.Drawing.11">
                  <p:link updateAutomatic="1"/>
                </p:oleObj>
              </mc:Choice>
              <mc:Fallback>
                <p:oleObj name="Visio" r:id="rId15" imgW="437075" imgH="44010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906043" y="5769664"/>
                        <a:ext cx="356201" cy="358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415970"/>
              </p:ext>
            </p:extLst>
          </p:nvPr>
        </p:nvGraphicFramePr>
        <p:xfrm>
          <a:off x="4052094" y="3733403"/>
          <a:ext cx="166687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8" name="Visio" r:id="rId8" imgW="166942" imgH="268650" progId="Visio.Drawing.11">
                  <p:link updateAutomatic="1"/>
                </p:oleObj>
              </mc:Choice>
              <mc:Fallback>
                <p:oleObj name="Visio" r:id="rId8" imgW="166942" imgH="26865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052094" y="3733403"/>
                        <a:ext cx="166687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0" name="Straight Connector 69"/>
          <p:cNvCxnSpPr/>
          <p:nvPr/>
        </p:nvCxnSpPr>
        <p:spPr bwMode="auto">
          <a:xfrm flipV="1">
            <a:off x="4110954" y="3868976"/>
            <a:ext cx="0" cy="18496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57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05740"/>
              </p:ext>
            </p:extLst>
          </p:nvPr>
        </p:nvGraphicFramePr>
        <p:xfrm>
          <a:off x="4051106" y="3677816"/>
          <a:ext cx="155575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09" name="Visio" r:id="rId10" imgW="155597" imgH="337230" progId="Visio.Drawing.11">
                  <p:link updateAutomatic="1"/>
                </p:oleObj>
              </mc:Choice>
              <mc:Fallback>
                <p:oleObj name="Visio" r:id="rId10" imgW="155597" imgH="337230" progId="Visio.Drawing.11">
                  <p:link updateAutomatic="1"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1106" y="3677816"/>
                        <a:ext cx="155575" cy="33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3" name="Straight Arrow Connector 72"/>
          <p:cNvCxnSpPr/>
          <p:nvPr/>
        </p:nvCxnSpPr>
        <p:spPr bwMode="auto">
          <a:xfrm flipH="1">
            <a:off x="4209257" y="3411776"/>
            <a:ext cx="267493" cy="41251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325" name="Rectangle 12324"/>
          <p:cNvSpPr/>
          <p:nvPr/>
        </p:nvSpPr>
        <p:spPr>
          <a:xfrm>
            <a:off x="4091197" y="3007668"/>
            <a:ext cx="159370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baseline="0" dirty="0"/>
              <a:t>misleading </a:t>
            </a:r>
            <a:endParaRPr lang="en-US" sz="2000" b="1" baseline="0" dirty="0" smtClean="0"/>
          </a:p>
          <a:p>
            <a:pPr algn="ctr"/>
            <a:r>
              <a:rPr lang="en-US" sz="2000" b="1" baseline="0" dirty="0" smtClean="0"/>
              <a:t>result</a:t>
            </a:r>
            <a:endParaRPr lang="en-US" sz="2000" b="1" baseline="0" dirty="0"/>
          </a:p>
        </p:txBody>
      </p:sp>
    </p:spTree>
    <p:extLst>
      <p:ext uri="{BB962C8B-B14F-4D97-AF65-F5344CB8AC3E}">
        <p14:creationId xmlns:p14="http://schemas.microsoft.com/office/powerpoint/2010/main" val="3768660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2" grpId="0"/>
      <p:bldP spid="33" grpId="0"/>
      <p:bldP spid="38" grpId="0"/>
      <p:bldP spid="42" grpId="0" animBg="1"/>
      <p:bldP spid="52" grpId="0" animBg="1"/>
      <p:bldP spid="67" grpId="0" animBg="1"/>
      <p:bldP spid="1232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</a:t>
            </a:r>
            <a:r>
              <a:rPr lang="en-US" dirty="0" smtClean="0"/>
              <a:t>Together</a:t>
            </a:r>
            <a:r>
              <a:rPr lang="en-US" dirty="0"/>
              <a:t>: PCE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0191" y="1976891"/>
            <a:ext cx="4770792" cy="185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338" y="3783118"/>
            <a:ext cx="2252249" cy="3659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071" y="3805238"/>
            <a:ext cx="1730404" cy="7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2252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7.40741E-7 L 0.00035 0.0979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53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48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</a:t>
            </a:r>
            <a:r>
              <a:rPr lang="en-US" dirty="0" smtClean="0"/>
              <a:t>Together</a:t>
            </a:r>
            <a:r>
              <a:rPr lang="en-US" dirty="0"/>
              <a:t>: PCE</a:t>
            </a: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1066800"/>
            <a:ext cx="4835749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1039728"/>
            <a:ext cx="4872038" cy="4913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3159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mplementing PCE</a:t>
            </a:r>
            <a:endParaRPr lang="zh-CN" alt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0618548"/>
              </p:ext>
            </p:extLst>
          </p:nvPr>
        </p:nvGraphicFramePr>
        <p:xfrm>
          <a:off x="100361" y="1578278"/>
          <a:ext cx="8856662" cy="41200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093540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ing PCE: base o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413" y="1153439"/>
            <a:ext cx="8856662" cy="1351766"/>
          </a:xfrm>
        </p:spPr>
        <p:txBody>
          <a:bodyPr/>
          <a:lstStyle/>
          <a:p>
            <a:r>
              <a:rPr lang="en-US" dirty="0" smtClean="0"/>
              <a:t>A simple </a:t>
            </a:r>
            <a:r>
              <a:rPr lang="en-US" dirty="0" smtClean="0">
                <a:solidFill>
                  <a:srgbClr val="800000"/>
                </a:solidFill>
              </a:rPr>
              <a:t>partitioned sliding </a:t>
            </a:r>
            <a:r>
              <a:rPr lang="en-US" dirty="0">
                <a:solidFill>
                  <a:srgbClr val="800000"/>
                </a:solidFill>
              </a:rPr>
              <a:t>window </a:t>
            </a:r>
            <a:r>
              <a:rPr lang="en-US" dirty="0"/>
              <a:t>to partition </a:t>
            </a:r>
            <a:r>
              <a:rPr lang="en-US" dirty="0" smtClean="0"/>
              <a:t>downloading tasks among PCE automatically</a:t>
            </a:r>
          </a:p>
          <a:p>
            <a:endParaRPr lang="en-US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4191000"/>
            <a:ext cx="649605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338" y="4786313"/>
            <a:ext cx="6486525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>
          <a:xfrm>
            <a:off x="4650839" y="3347487"/>
            <a:ext cx="15808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baseline="0" dirty="0" smtClean="0"/>
              <a:t>unavailable</a:t>
            </a:r>
            <a:endParaRPr lang="en-US" sz="2000" b="1" baseline="0" dirty="0"/>
          </a:p>
        </p:txBody>
      </p:sp>
      <p:cxnSp>
        <p:nvCxnSpPr>
          <p:cNvPr id="10" name="Straight Arrow Connector 9"/>
          <p:cNvCxnSpPr/>
          <p:nvPr/>
        </p:nvCxnSpPr>
        <p:spPr bwMode="auto">
          <a:xfrm flipH="1">
            <a:off x="4269839" y="3658969"/>
            <a:ext cx="419100" cy="4308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Rectangle 10"/>
          <p:cNvSpPr/>
          <p:nvPr/>
        </p:nvSpPr>
        <p:spPr>
          <a:xfrm>
            <a:off x="1307564" y="3347487"/>
            <a:ext cx="15808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baseline="0" dirty="0" smtClean="0"/>
              <a:t>unavailable</a:t>
            </a:r>
            <a:endParaRPr lang="en-US" sz="2000" b="1" baseline="0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2762250" y="3747597"/>
            <a:ext cx="355064" cy="3195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4195763"/>
            <a:ext cx="649605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2655" y="2971800"/>
            <a:ext cx="6600825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Rectangle 17"/>
          <p:cNvSpPr/>
          <p:nvPr/>
        </p:nvSpPr>
        <p:spPr>
          <a:xfrm>
            <a:off x="4269839" y="3333720"/>
            <a:ext cx="18934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baseline="0" dirty="0" smtClean="0"/>
              <a:t>piece missing</a:t>
            </a:r>
            <a:endParaRPr lang="en-US" sz="2000" b="1" baseline="0" dirty="0"/>
          </a:p>
        </p:txBody>
      </p:sp>
      <p:cxnSp>
        <p:nvCxnSpPr>
          <p:cNvPr id="19" name="Straight Arrow Connector 18"/>
          <p:cNvCxnSpPr/>
          <p:nvPr/>
        </p:nvCxnSpPr>
        <p:spPr bwMode="auto">
          <a:xfrm flipH="1">
            <a:off x="3888839" y="3645202"/>
            <a:ext cx="419100" cy="4308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305" y="2981325"/>
            <a:ext cx="6600825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4200525"/>
            <a:ext cx="649605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3" name="Straight Arrow Connector 22"/>
          <p:cNvCxnSpPr/>
          <p:nvPr/>
        </p:nvCxnSpPr>
        <p:spPr bwMode="auto">
          <a:xfrm>
            <a:off x="3186107" y="3702288"/>
            <a:ext cx="317074" cy="35906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 flipH="1">
            <a:off x="2370085" y="3673713"/>
            <a:ext cx="251093" cy="4360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Rectangle 19"/>
          <p:cNvSpPr/>
          <p:nvPr/>
        </p:nvSpPr>
        <p:spPr>
          <a:xfrm>
            <a:off x="1591674" y="3258859"/>
            <a:ext cx="32608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baseline="0" dirty="0" smtClean="0"/>
              <a:t>responsibility transferred</a:t>
            </a:r>
            <a:endParaRPr lang="en-US" sz="2000" b="1" baseline="0" dirty="0"/>
          </a:p>
        </p:txBody>
      </p:sp>
    </p:spTree>
    <p:extLst>
      <p:ext uri="{BB962C8B-B14F-4D97-AF65-F5344CB8AC3E}">
        <p14:creationId xmlns:p14="http://schemas.microsoft.com/office/powerpoint/2010/main" val="478181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8" grpId="0"/>
      <p:bldP spid="2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 Components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619250"/>
            <a:ext cx="8286750" cy="361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737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or Performance After Updates</a:t>
            </a:r>
            <a:endParaRPr lang="en-US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595361" y="5166690"/>
            <a:ext cx="7859415" cy="757925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solidFill>
              <a:srgbClr val="EEECE1"/>
            </a:solidFill>
            <a:miter lim="800000"/>
            <a:headEnd/>
            <a:tailEnd/>
          </a:ln>
          <a:effectLst>
            <a:outerShdw dist="107763" dir="2700000" algn="ctr" rotWithShape="0">
              <a:srgbClr val="EEECE1">
                <a:alpha val="50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lIns="90488" tIns="137160" rIns="90488" bIns="4445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Lacking sufficient evaluation before release</a:t>
            </a: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-112" charset="0"/>
              <a:ea typeface="Batang" pitchFamily="18" charset="-127"/>
              <a:cs typeface="Batang" pitchFamily="18" charset="-127"/>
            </a:endParaRPr>
          </a:p>
          <a:p>
            <a:pPr marL="3657600" marR="0" lvl="8" indent="0" algn="ctr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889" y="1042989"/>
            <a:ext cx="6116539" cy="17859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118" y="3038475"/>
            <a:ext cx="5438082" cy="2007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6747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admap</a:t>
            </a:r>
            <a:endParaRPr lang="zh-CN" alt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4024673"/>
              </p:ext>
            </p:extLst>
          </p:nvPr>
        </p:nvGraphicFramePr>
        <p:xfrm>
          <a:off x="831569" y="1474157"/>
          <a:ext cx="5023131" cy="42839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4568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chestration </a:t>
            </a:r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595312" y="4038600"/>
            <a:ext cx="7723187" cy="2124075"/>
          </a:xfrm>
        </p:spPr>
        <p:txBody>
          <a:bodyPr/>
          <a:lstStyle/>
          <a:p>
            <a:pPr lvl="0" rtl="0"/>
            <a:r>
              <a:rPr lang="en-US" sz="2800" dirty="0" smtClean="0"/>
              <a:t>How to start an Experiment streaming machine</a:t>
            </a:r>
            <a:endParaRPr lang="en-US" sz="2800" dirty="0"/>
          </a:p>
          <a:p>
            <a:pPr lvl="1" rtl="0"/>
            <a:r>
              <a:rPr lang="en-US" sz="2400" dirty="0" smtClean="0"/>
              <a:t>Transparent to real viewers</a:t>
            </a:r>
          </a:p>
          <a:p>
            <a:pPr lvl="0" rtl="0"/>
            <a:r>
              <a:rPr lang="en-US" sz="2800" dirty="0" smtClean="0"/>
              <a:t>How to control the arrival/departure of each Experiment machine in a scalable way</a:t>
            </a:r>
            <a:endParaRPr lang="en-US" sz="2800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176338"/>
            <a:ext cx="6786563" cy="258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81915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parent Orchestration Idea</a:t>
            </a:r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467902"/>
              </p:ext>
            </p:extLst>
          </p:nvPr>
        </p:nvGraphicFramePr>
        <p:xfrm>
          <a:off x="2655888" y="1909763"/>
          <a:ext cx="39258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8" name="Visio" r:id="rId4" imgW="3925302" imgH="542970" progId="Visio.Drawing.11">
                  <p:link updateAutomatic="1"/>
                </p:oleObj>
              </mc:Choice>
              <mc:Fallback>
                <p:oleObj name="Visio" r:id="rId4" imgW="3925302" imgH="5429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55888" y="1909763"/>
                        <a:ext cx="3925887" cy="54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2" y="3114675"/>
            <a:ext cx="799147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3092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48" y="3130549"/>
            <a:ext cx="8012113" cy="154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parent Orchestration Idea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192126"/>
              </p:ext>
            </p:extLst>
          </p:nvPr>
        </p:nvGraphicFramePr>
        <p:xfrm>
          <a:off x="2616200" y="2081213"/>
          <a:ext cx="45180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6" name="Visio" r:id="rId5" imgW="4517703" imgH="542970" progId="Visio.Drawing.11">
                  <p:link updateAutomatic="1"/>
                </p:oleObj>
              </mc:Choice>
              <mc:Fallback>
                <p:oleObj name="Visio" r:id="rId5" imgW="4517703" imgH="542970" progId="Visio.Drawing.11">
                  <p:link updateAutomatic="1"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081213"/>
                        <a:ext cx="451802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687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parent Orchestration Idea</a:t>
            </a:r>
            <a:endParaRPr lang="en-US" dirty="0"/>
          </a:p>
        </p:txBody>
      </p:sp>
      <p:pic>
        <p:nvPicPr>
          <p:cNvPr id="19479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3143250"/>
            <a:ext cx="799147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48" y="3130549"/>
            <a:ext cx="8012113" cy="154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3133725"/>
            <a:ext cx="7991475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766367"/>
              </p:ext>
            </p:extLst>
          </p:nvPr>
        </p:nvGraphicFramePr>
        <p:xfrm>
          <a:off x="2601913" y="1966913"/>
          <a:ext cx="46450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11" name="Visio" r:id="rId6" imgW="4645206" imgH="542970" progId="Visio.Drawing.11">
                  <p:link updateAutomatic="1"/>
                </p:oleObj>
              </mc:Choice>
              <mc:Fallback>
                <p:oleObj name="Visio" r:id="rId6" imgW="4645206" imgH="542970" progId="Visio.Drawing.11">
                  <p:link updateAutomatic="1"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1913" y="1966913"/>
                        <a:ext cx="4645025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6764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Activation of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413" y="990601"/>
            <a:ext cx="8856662" cy="2767208"/>
          </a:xfrm>
        </p:spPr>
        <p:txBody>
          <a:bodyPr/>
          <a:lstStyle/>
          <a:p>
            <a:r>
              <a:rPr lang="en-US" sz="2800" dirty="0" smtClean="0"/>
              <a:t>Orchestrator distributes parameters to clients</a:t>
            </a:r>
          </a:p>
          <a:p>
            <a:r>
              <a:rPr lang="en-US" sz="2800" dirty="0" smtClean="0"/>
              <a:t>Each </a:t>
            </a:r>
            <a:r>
              <a:rPr lang="en-US" sz="2800" dirty="0"/>
              <a:t>client </a:t>
            </a:r>
            <a:r>
              <a:rPr lang="en-US" sz="2800" dirty="0">
                <a:solidFill>
                  <a:srgbClr val="C00000"/>
                </a:solidFill>
              </a:rPr>
              <a:t>independently</a:t>
            </a:r>
            <a:r>
              <a:rPr lang="en-US" sz="2800" dirty="0"/>
              <a:t> generates its arrival </a:t>
            </a:r>
            <a:r>
              <a:rPr lang="en-US" sz="2800" dirty="0" smtClean="0"/>
              <a:t>time according </a:t>
            </a:r>
            <a:r>
              <a:rPr lang="en-US" sz="2800" dirty="0"/>
              <a:t>to the same </a:t>
            </a:r>
            <a:r>
              <a:rPr lang="en-US" sz="2800" dirty="0" smtClean="0"/>
              <a:t>distribution function F(t)</a:t>
            </a:r>
          </a:p>
          <a:p>
            <a:r>
              <a:rPr lang="en-US" sz="2800" dirty="0" smtClean="0"/>
              <a:t>Together they achieve global arrival pattern</a:t>
            </a:r>
          </a:p>
          <a:p>
            <a:pPr lvl="1"/>
            <a:r>
              <a:rPr lang="en-US" sz="2400" dirty="0" smtClean="0"/>
              <a:t>Cox and Lewis Theorem</a:t>
            </a:r>
            <a:endParaRPr lang="en-US" sz="24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108" y="3432175"/>
            <a:ext cx="6409867" cy="309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8409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chestrator Components</a:t>
            </a:r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" y="1981200"/>
            <a:ext cx="828675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476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admap</a:t>
            </a:r>
            <a:endParaRPr lang="zh-CN" alt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32489987"/>
              </p:ext>
            </p:extLst>
          </p:nvPr>
        </p:nvGraphicFramePr>
        <p:xfrm>
          <a:off x="831569" y="1474157"/>
          <a:ext cx="5213631" cy="42839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91615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ositional Runtime</a:t>
            </a:r>
          </a:p>
          <a:p>
            <a:pPr lvl="1"/>
            <a:r>
              <a:rPr lang="en-US" dirty="0"/>
              <a:t>Modular design, </a:t>
            </a:r>
            <a:r>
              <a:rPr lang="en-US" dirty="0" smtClean="0"/>
              <a:t>including </a:t>
            </a:r>
            <a:r>
              <a:rPr lang="en-US" dirty="0"/>
              <a:t>scheduler, dynamic </a:t>
            </a:r>
            <a:r>
              <a:rPr lang="en-US" dirty="0" smtClean="0"/>
              <a:t>loading of </a:t>
            </a:r>
            <a:r>
              <a:rPr lang="en-US" dirty="0"/>
              <a:t>blocks, </a:t>
            </a:r>
            <a:r>
              <a:rPr lang="en-US" dirty="0" smtClean="0"/>
              <a:t>etc.</a:t>
            </a:r>
          </a:p>
          <a:p>
            <a:pPr lvl="1"/>
            <a:r>
              <a:rPr lang="en-US" dirty="0"/>
              <a:t>3400 lines of </a:t>
            </a:r>
            <a:r>
              <a:rPr lang="en-US" dirty="0" smtClean="0"/>
              <a:t>code</a:t>
            </a:r>
          </a:p>
          <a:p>
            <a:r>
              <a:rPr lang="en-US" dirty="0"/>
              <a:t>Pre-packaged </a:t>
            </a:r>
            <a:r>
              <a:rPr lang="en-US" dirty="0" smtClean="0"/>
              <a:t>blocks</a:t>
            </a:r>
          </a:p>
          <a:p>
            <a:pPr lvl="1"/>
            <a:r>
              <a:rPr lang="en-US" dirty="0" smtClean="0"/>
              <a:t>HTTP </a:t>
            </a:r>
            <a:r>
              <a:rPr lang="en-US" dirty="0"/>
              <a:t>integration, UDP sockets and </a:t>
            </a:r>
            <a:r>
              <a:rPr lang="en-US" dirty="0" smtClean="0"/>
              <a:t>debugging</a:t>
            </a:r>
            <a:endParaRPr lang="en-US" dirty="0"/>
          </a:p>
          <a:p>
            <a:pPr lvl="1"/>
            <a:r>
              <a:rPr lang="en-US" dirty="0"/>
              <a:t>500 lines of </a:t>
            </a:r>
            <a:r>
              <a:rPr lang="en-US" dirty="0" smtClean="0"/>
              <a:t>code</a:t>
            </a:r>
            <a:endParaRPr lang="en-US" dirty="0"/>
          </a:p>
          <a:p>
            <a:r>
              <a:rPr lang="en-US" dirty="0"/>
              <a:t>Live streaming </a:t>
            </a:r>
            <a:r>
              <a:rPr lang="en-US" dirty="0" smtClean="0"/>
              <a:t>machine</a:t>
            </a:r>
          </a:p>
          <a:p>
            <a:pPr lvl="1"/>
            <a:r>
              <a:rPr lang="en-US" dirty="0" smtClean="0"/>
              <a:t>4200 </a:t>
            </a:r>
            <a:r>
              <a:rPr lang="en-US" dirty="0"/>
              <a:t>lines of </a:t>
            </a:r>
            <a:r>
              <a:rPr lang="en-US" dirty="0" smtClean="0"/>
              <a:t>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657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</a:t>
            </a:r>
            <a:r>
              <a:rPr lang="en-US" dirty="0"/>
              <a:t>Opportunities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230" y="1801398"/>
            <a:ext cx="6779449" cy="3647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1445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n’t We Already Have …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7795666"/>
              </p:ext>
            </p:extLst>
          </p:nvPr>
        </p:nvGraphicFramePr>
        <p:xfrm>
          <a:off x="903632" y="1152865"/>
          <a:ext cx="3584248" cy="38306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595" y="1027133"/>
            <a:ext cx="3295972" cy="3294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758198" y="5417504"/>
            <a:ext cx="7859415" cy="868045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solidFill>
              <a:srgbClr val="EEECE1"/>
            </a:solidFill>
            <a:miter lim="800000"/>
            <a:headEnd/>
            <a:tailEnd/>
          </a:ln>
          <a:effectLst>
            <a:outerShdw dist="107763" dir="2700000" algn="ctr" rotWithShape="0">
              <a:srgbClr val="EEECE1">
                <a:alpha val="50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lIns="90488" tIns="137160" rIns="90488" bIns="4445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They are not enough !</a:t>
            </a: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-112" charset="0"/>
              <a:ea typeface="Batang" pitchFamily="18" charset="-127"/>
              <a:cs typeface="Batang" pitchFamily="18" charset="-127"/>
            </a:endParaRPr>
          </a:p>
          <a:p>
            <a:pPr marL="3657600" marR="0" lvl="8" indent="0" algn="ctr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0757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ection and </a:t>
            </a:r>
            <a:r>
              <a:rPr lang="en-US" dirty="0" smtClean="0"/>
              <a:t>Accuracy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328308"/>
              </p:ext>
            </p:extLst>
          </p:nvPr>
        </p:nvGraphicFramePr>
        <p:xfrm>
          <a:off x="68697" y="2093576"/>
          <a:ext cx="2586821" cy="2572313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86821"/>
              </a:tblGrid>
              <a:tr h="682553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</a:tr>
              <a:tr h="68255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Virtual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Playpoint</a:t>
                      </a:r>
                      <a:endParaRPr lang="en-US" sz="2800" baseline="0" dirty="0" smtClean="0"/>
                    </a:p>
                    <a:p>
                      <a:endParaRPr lang="en-US" sz="2800" baseline="0" dirty="0" smtClean="0"/>
                    </a:p>
                  </a:txBody>
                  <a:tcPr/>
                </a:tc>
              </a:tr>
              <a:tr h="68255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eal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Playpoint</a:t>
                      </a:r>
                      <a:endParaRPr lang="en-US" sz="2800" baseline="0" dirty="0" smtClean="0"/>
                    </a:p>
                    <a:p>
                      <a:endParaRPr lang="en-US" sz="2800" baseline="0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5552469"/>
              </p:ext>
            </p:extLst>
          </p:nvPr>
        </p:nvGraphicFramePr>
        <p:xfrm>
          <a:off x="2651148" y="2091847"/>
          <a:ext cx="1397464" cy="259288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397464"/>
              </a:tblGrid>
              <a:tr h="69284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Buggy</a:t>
                      </a:r>
                      <a:endParaRPr lang="en-US" sz="2800" dirty="0"/>
                    </a:p>
                  </a:txBody>
                  <a:tcPr/>
                </a:tc>
              </a:tr>
              <a:tr h="94091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8.73%</a:t>
                      </a:r>
                      <a:endParaRPr lang="en-US" sz="2800" dirty="0"/>
                    </a:p>
                  </a:txBody>
                  <a:tcPr/>
                </a:tc>
              </a:tr>
              <a:tr h="95912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N/A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134529"/>
              </p:ext>
            </p:extLst>
          </p:nvPr>
        </p:nvGraphicFramePr>
        <p:xfrm>
          <a:off x="4056151" y="2093935"/>
          <a:ext cx="1380147" cy="259288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380147"/>
              </a:tblGrid>
              <a:tr h="69284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=</a:t>
                      </a:r>
                      <a:r>
                        <a:rPr lang="en-US" sz="2800" dirty="0" err="1" smtClean="0"/>
                        <a:t>rCDN</a:t>
                      </a:r>
                      <a:endParaRPr lang="en-US" sz="2800" dirty="0"/>
                    </a:p>
                  </a:txBody>
                  <a:tcPr/>
                </a:tc>
              </a:tr>
              <a:tr h="94091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8.72%</a:t>
                      </a:r>
                      <a:endParaRPr lang="en-US" sz="2800" dirty="0"/>
                    </a:p>
                  </a:txBody>
                  <a:tcPr/>
                </a:tc>
              </a:tr>
              <a:tr h="95912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0%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8470432"/>
              </p:ext>
            </p:extLst>
          </p:nvPr>
        </p:nvGraphicFramePr>
        <p:xfrm>
          <a:off x="5448627" y="2096023"/>
          <a:ext cx="3582639" cy="259288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582639"/>
              </a:tblGrid>
              <a:tr h="69284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=</a:t>
                      </a:r>
                      <a:r>
                        <a:rPr lang="en-US" sz="2800" dirty="0" err="1" smtClean="0"/>
                        <a:t>rCDN</a:t>
                      </a:r>
                      <a:r>
                        <a:rPr lang="en-US" sz="2800" dirty="0" smtClean="0"/>
                        <a:t> w/ bottleneck</a:t>
                      </a:r>
                      <a:endParaRPr lang="en-US" sz="2800" dirty="0"/>
                    </a:p>
                  </a:txBody>
                  <a:tcPr/>
                </a:tc>
              </a:tr>
              <a:tr h="94091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8.81%</a:t>
                      </a:r>
                      <a:endParaRPr lang="en-US" sz="2800" dirty="0"/>
                    </a:p>
                  </a:txBody>
                  <a:tcPr/>
                </a:tc>
              </a:tr>
              <a:tr h="95912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5.42%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3051576" y="1406945"/>
            <a:ext cx="297549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aseline="0" dirty="0"/>
              <a:t>Piece Missing </a:t>
            </a:r>
            <a:r>
              <a:rPr lang="en-US" baseline="0" dirty="0" smtClean="0"/>
              <a:t>Rat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4702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ection and Accuracy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1160438"/>
              </p:ext>
            </p:extLst>
          </p:nvPr>
        </p:nvGraphicFramePr>
        <p:xfrm>
          <a:off x="81222" y="2319043"/>
          <a:ext cx="2586821" cy="2572313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86821"/>
              </a:tblGrid>
              <a:tr h="682553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</a:tr>
              <a:tr h="68255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Virtual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Playpoint</a:t>
                      </a:r>
                      <a:endParaRPr lang="en-US" sz="2800" baseline="0" dirty="0" smtClean="0"/>
                    </a:p>
                    <a:p>
                      <a:endParaRPr lang="en-US" sz="2800" baseline="0" dirty="0" smtClean="0"/>
                    </a:p>
                  </a:txBody>
                  <a:tcPr/>
                </a:tc>
              </a:tr>
              <a:tr h="68255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Real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Playpoint</a:t>
                      </a:r>
                      <a:endParaRPr lang="en-US" sz="2800" baseline="0" dirty="0" smtClean="0"/>
                    </a:p>
                    <a:p>
                      <a:endParaRPr lang="en-US" sz="2800" baseline="0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1646065"/>
              </p:ext>
            </p:extLst>
          </p:nvPr>
        </p:nvGraphicFramePr>
        <p:xfrm>
          <a:off x="2680570" y="2331928"/>
          <a:ext cx="2580361" cy="259288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80361"/>
              </a:tblGrid>
              <a:tr h="69284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CE bottleneck</a:t>
                      </a:r>
                      <a:endParaRPr lang="en-US" sz="2800" dirty="0"/>
                    </a:p>
                  </a:txBody>
                  <a:tcPr/>
                </a:tc>
              </a:tr>
              <a:tr h="94091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9.13%</a:t>
                      </a:r>
                      <a:endParaRPr lang="en-US" sz="2800" dirty="0"/>
                    </a:p>
                  </a:txBody>
                  <a:tcPr/>
                </a:tc>
              </a:tr>
              <a:tr h="95912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0.15%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6517196"/>
              </p:ext>
            </p:extLst>
          </p:nvPr>
        </p:nvGraphicFramePr>
        <p:xfrm>
          <a:off x="5160527" y="2334016"/>
          <a:ext cx="3958420" cy="259288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958420"/>
              </a:tblGrid>
              <a:tr h="692844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CE w/ higher bottleneck</a:t>
                      </a:r>
                      <a:endParaRPr lang="en-US" sz="2800" dirty="0"/>
                    </a:p>
                  </a:txBody>
                  <a:tcPr/>
                </a:tc>
              </a:tr>
              <a:tr h="940917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8.85%</a:t>
                      </a:r>
                      <a:endParaRPr lang="en-US" sz="2800" dirty="0"/>
                    </a:p>
                  </a:txBody>
                  <a:tcPr/>
                </a:tc>
              </a:tr>
              <a:tr h="95912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0%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3051576" y="1406945"/>
            <a:ext cx="28905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aseline="0" dirty="0"/>
              <a:t>Piece Missing Rat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0602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Orchestration: Distributed Activation</a:t>
            </a:r>
            <a:endParaRPr lang="en-US" sz="4000" dirty="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08" y="1431925"/>
            <a:ext cx="7903811" cy="44678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5571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tility on Top: Deterministic Replay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17957742"/>
              </p:ext>
            </p:extLst>
          </p:nvPr>
        </p:nvGraphicFramePr>
        <p:xfrm>
          <a:off x="1030288" y="1400175"/>
          <a:ext cx="7666037" cy="304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0234402"/>
              </p:ext>
            </p:extLst>
          </p:nvPr>
        </p:nvGraphicFramePr>
        <p:xfrm>
          <a:off x="1762125" y="4873625"/>
          <a:ext cx="6096000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og</a:t>
                      </a:r>
                      <a:r>
                        <a:rPr lang="en-US" baseline="0" dirty="0" smtClean="0"/>
                        <a:t> Size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0 clients; 650 secon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23K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300 clients; 1,800 secon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14KB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412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admap</a:t>
            </a:r>
            <a:endParaRPr lang="zh-CN" alt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533105"/>
              </p:ext>
            </p:extLst>
          </p:nvPr>
        </p:nvGraphicFramePr>
        <p:xfrm>
          <a:off x="831569" y="1474157"/>
          <a:ext cx="5251731" cy="42839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5333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667" y="927970"/>
            <a:ext cx="8204396" cy="4871579"/>
          </a:xfrm>
        </p:spPr>
        <p:txBody>
          <a:bodyPr/>
          <a:lstStyle/>
          <a:p>
            <a:r>
              <a:rPr lang="en-US" dirty="0" smtClean="0"/>
              <a:t>Design and implementation of a novel live streaming network that introduces performance evaluation as an intrinsic capability in production networks</a:t>
            </a:r>
          </a:p>
          <a:p>
            <a:pPr lvl="1"/>
            <a:r>
              <a:rPr lang="en-US" dirty="0" smtClean="0"/>
              <a:t>Scalable (PCE) protection of </a:t>
            </a:r>
            <a:r>
              <a:rPr lang="en-US" dirty="0" err="1" smtClean="0"/>
              <a:t>QoE</a:t>
            </a:r>
            <a:r>
              <a:rPr lang="en-US" dirty="0" smtClean="0"/>
              <a:t> despite large-scale Experiment failures</a:t>
            </a:r>
          </a:p>
          <a:p>
            <a:pPr lvl="1"/>
            <a:r>
              <a:rPr lang="en-US" dirty="0" smtClean="0"/>
              <a:t>Transparent orchestration for flexible testing</a:t>
            </a:r>
          </a:p>
        </p:txBody>
      </p:sp>
    </p:spTree>
    <p:extLst>
      <p:ext uri="{BB962C8B-B14F-4D97-AF65-F5344CB8AC3E}">
        <p14:creationId xmlns:p14="http://schemas.microsoft.com/office/powerpoint/2010/main" val="2610958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5614"/>
            <a:ext cx="9144000" cy="685800"/>
          </a:xfrm>
        </p:spPr>
        <p:txBody>
          <a:bodyPr/>
          <a:lstStyle/>
          <a:p>
            <a:r>
              <a:rPr lang="en-US" sz="4000" dirty="0" smtClean="0"/>
              <a:t>Future Work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04" y="1092200"/>
            <a:ext cx="9018740" cy="3254331"/>
          </a:xfrm>
        </p:spPr>
        <p:txBody>
          <a:bodyPr/>
          <a:lstStyle/>
          <a:p>
            <a:r>
              <a:rPr lang="en-US" dirty="0" smtClean="0"/>
              <a:t>Large-scale deployment and evaluation</a:t>
            </a:r>
          </a:p>
          <a:p>
            <a:endParaRPr lang="en-US" dirty="0"/>
          </a:p>
          <a:p>
            <a:r>
              <a:rPr lang="en-US" dirty="0" smtClean="0"/>
              <a:t>Apply the Shadow (Experiment-&gt;Validation-&gt;Repair) scheme to other applications</a:t>
            </a:r>
          </a:p>
          <a:p>
            <a:pPr lvl="1"/>
            <a:endParaRPr lang="en-US" dirty="0"/>
          </a:p>
          <a:p>
            <a:r>
              <a:rPr lang="en-US" dirty="0" smtClean="0"/>
              <a:t>Extend </a:t>
            </a:r>
            <a:r>
              <a:rPr lang="en-US" dirty="0"/>
              <a:t>the Shadow (Experiment-&gt;Validation-&gt;Repair</a:t>
            </a:r>
            <a:r>
              <a:rPr lang="en-US" dirty="0" smtClean="0"/>
              <a:t>) scheme</a:t>
            </a:r>
          </a:p>
          <a:p>
            <a:pPr lvl="1"/>
            <a:r>
              <a:rPr lang="en-US" dirty="0" smtClean="0"/>
              <a:t>E.g., repair does not mean do the same job as Experiment, as </a:t>
            </a:r>
            <a:r>
              <a:rPr lang="en-US" dirty="0"/>
              <a:t>long as it masks </a:t>
            </a:r>
            <a:r>
              <a:rPr lang="en-US" dirty="0" smtClean="0"/>
              <a:t>visible failur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959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aptive Rate Streaming Repair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498"/>
              </p:ext>
            </p:extLst>
          </p:nvPr>
        </p:nvGraphicFramePr>
        <p:xfrm>
          <a:off x="171189" y="2336453"/>
          <a:ext cx="3348624" cy="26739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348624"/>
              </a:tblGrid>
              <a:tr h="66849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ccuracy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tected </a:t>
                      </a:r>
                      <a:r>
                        <a:rPr lang="en-US" sz="28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QoE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tection Overhead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5614153"/>
              </p:ext>
            </p:extLst>
          </p:nvPr>
        </p:nvGraphicFramePr>
        <p:xfrm>
          <a:off x="3517726" y="2326015"/>
          <a:ext cx="1780783" cy="26739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80783"/>
              </a:tblGrid>
              <a:tr h="668490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Follow</a:t>
                      </a:r>
                      <a:endParaRPr lang="en-US" sz="3200" dirty="0"/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26x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59x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9 Kbps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1553601"/>
              </p:ext>
            </p:extLst>
          </p:nvPr>
        </p:nvGraphicFramePr>
        <p:xfrm>
          <a:off x="5311036" y="2328103"/>
          <a:ext cx="1780783" cy="26739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80783"/>
              </a:tblGrid>
              <a:tr h="668490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Base</a:t>
                      </a:r>
                      <a:endParaRPr lang="en-US" sz="3200" dirty="0"/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26x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42x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.69 Kbps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3648107"/>
              </p:ext>
            </p:extLst>
          </p:nvPr>
        </p:nvGraphicFramePr>
        <p:xfrm>
          <a:off x="7102258" y="2328103"/>
          <a:ext cx="1780783" cy="26739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80783"/>
              </a:tblGrid>
              <a:tr h="668490">
                <a:tc>
                  <a:txBody>
                    <a:bodyPr/>
                    <a:lstStyle/>
                    <a:p>
                      <a:pPr algn="ctr"/>
                      <a:r>
                        <a:rPr lang="en-US" sz="3200" dirty="0" smtClean="0"/>
                        <a:t>Adaptive</a:t>
                      </a:r>
                      <a:endParaRPr lang="en-US" sz="3200" dirty="0"/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26x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58x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668490">
                <a:tc>
                  <a:txBody>
                    <a:bodyPr/>
                    <a:lstStyle/>
                    <a:p>
                      <a:r>
                        <a:rPr lang="en-US" sz="28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.39 Kbps</a:t>
                      </a:r>
                      <a:endParaRPr lang="en-US" sz="28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6479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25413" y="2993721"/>
            <a:ext cx="8856662" cy="739035"/>
          </a:xfrm>
        </p:spPr>
        <p:txBody>
          <a:bodyPr/>
          <a:lstStyle/>
          <a:p>
            <a:pPr marL="0" indent="0" algn="ctr">
              <a:buNone/>
            </a:pPr>
            <a:r>
              <a:rPr lang="en-US" sz="4400" b="1" dirty="0" smtClean="0"/>
              <a:t>Thank you!</a:t>
            </a:r>
            <a:endParaRPr 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3889323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2134" y="2741132"/>
            <a:ext cx="8562466" cy="685800"/>
          </a:xfrm>
        </p:spPr>
        <p:txBody>
          <a:bodyPr/>
          <a:lstStyle/>
          <a:p>
            <a:r>
              <a:rPr lang="en-US" dirty="0" smtClean="0">
                <a:solidFill>
                  <a:srgbClr val="00B050"/>
                </a:solidFill>
              </a:rPr>
              <a:t>Questions?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627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Live Streaming Background</a:t>
            </a:r>
            <a:endParaRPr lang="en-US" sz="3200" dirty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2119313"/>
            <a:ext cx="6848475" cy="77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3167063"/>
            <a:ext cx="6181725" cy="1152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244808" y="5784983"/>
            <a:ext cx="69847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31775" lvl="0" fontAlgn="auto">
              <a:spcBef>
                <a:spcPts val="0"/>
              </a:spcBef>
              <a:spcAft>
                <a:spcPts val="0"/>
              </a:spcAft>
            </a:pPr>
            <a:r>
              <a:rPr lang="en-US" baseline="0" dirty="0" smtClean="0">
                <a:latin typeface="Calibri" pitchFamily="34" charset="0"/>
                <a:ea typeface="Batang" pitchFamily="18" charset="-127"/>
                <a:cs typeface="Calibri" pitchFamily="34" charset="0"/>
              </a:rPr>
              <a:t>We focus on hybrid live streaming systems: CDN + P2P </a:t>
            </a:r>
            <a:endParaRPr lang="en-US" baseline="0" dirty="0">
              <a:latin typeface="Calibri" pitchFamily="34" charset="0"/>
              <a:ea typeface="Batang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304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7186" y="3430063"/>
            <a:ext cx="8562466" cy="685800"/>
          </a:xfrm>
        </p:spPr>
        <p:txBody>
          <a:bodyPr/>
          <a:lstStyle/>
          <a:p>
            <a:r>
              <a:rPr lang="en-US" dirty="0" smtClean="0">
                <a:solidFill>
                  <a:srgbClr val="00B050"/>
                </a:solidFill>
              </a:rPr>
              <a:t>backup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1086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658" y="3247657"/>
            <a:ext cx="4435892" cy="15748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or Performance After Updates</a:t>
            </a:r>
            <a:endParaRPr 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658" y="1389889"/>
            <a:ext cx="4451486" cy="164731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2557" y="1251885"/>
            <a:ext cx="3407841" cy="357063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595361" y="5166690"/>
            <a:ext cx="7859415" cy="757925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solidFill>
              <a:srgbClr val="EEECE1"/>
            </a:solidFill>
            <a:miter lim="800000"/>
            <a:headEnd/>
            <a:tailEnd/>
          </a:ln>
          <a:effectLst>
            <a:outerShdw dist="107763" dir="2700000" algn="ctr" rotWithShape="0">
              <a:srgbClr val="EEECE1">
                <a:alpha val="50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lIns="90488" tIns="137160" rIns="90488" bIns="4445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Lacking sufficient evaluation before release</a:t>
            </a: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-112" charset="0"/>
              <a:ea typeface="Batang" pitchFamily="18" charset="-127"/>
              <a:cs typeface="Batang" pitchFamily="18" charset="-127"/>
            </a:endParaRPr>
          </a:p>
          <a:p>
            <a:pPr marL="3657600" marR="0" lvl="8" indent="0" algn="ctr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2165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bugging </a:t>
            </a:r>
            <a:r>
              <a:rPr lang="en-US" dirty="0"/>
              <a:t>and evaluation of distributed systems</a:t>
            </a:r>
          </a:p>
          <a:p>
            <a:pPr lvl="1"/>
            <a:r>
              <a:rPr lang="en-US" dirty="0"/>
              <a:t>e.g., ODR, Friday, </a:t>
            </a:r>
            <a:r>
              <a:rPr lang="en-US" dirty="0" err="1" smtClean="0"/>
              <a:t>DieCast</a:t>
            </a:r>
            <a:endParaRPr lang="en-US" dirty="0"/>
          </a:p>
          <a:p>
            <a:pPr lvl="2"/>
            <a:r>
              <a:rPr lang="en-US" altLang="zh-CN" sz="3200" dirty="0" smtClean="0">
                <a:cs typeface="+mn-cs"/>
                <a:sym typeface="Wingdings" pitchFamily="2" charset="2"/>
              </a:rPr>
              <a:t>Based </a:t>
            </a:r>
            <a:r>
              <a:rPr lang="en-US" altLang="zh-CN" sz="3200" dirty="0">
                <a:cs typeface="+mn-cs"/>
                <a:sym typeface="Wingdings" pitchFamily="2" charset="2"/>
              </a:rPr>
              <a:t>on a key </a:t>
            </a:r>
            <a:r>
              <a:rPr lang="en-US" altLang="zh-CN" sz="3200" dirty="0" smtClean="0">
                <a:cs typeface="+mn-cs"/>
                <a:sym typeface="Wingdings" pitchFamily="2" charset="2"/>
              </a:rPr>
              <a:t>observation</a:t>
            </a:r>
          </a:p>
          <a:p>
            <a:pPr lvl="2"/>
            <a:r>
              <a:rPr lang="en-US" altLang="zh-CN" sz="3200" dirty="0" smtClean="0">
                <a:cs typeface="+mn-cs"/>
                <a:sym typeface="Wingdings" pitchFamily="2" charset="2"/>
              </a:rPr>
              <a:t>Allows </a:t>
            </a:r>
            <a:r>
              <a:rPr lang="en-US" altLang="zh-CN" sz="3200" dirty="0">
                <a:cs typeface="+mn-cs"/>
                <a:sym typeface="Wingdings" pitchFamily="2" charset="2"/>
              </a:rPr>
              <a:t>scenarios </a:t>
            </a:r>
            <a:r>
              <a:rPr lang="en-US" altLang="zh-CN" sz="3200" dirty="0" smtClean="0">
                <a:cs typeface="+mn-cs"/>
                <a:sym typeface="Wingdings" pitchFamily="2" charset="2"/>
              </a:rPr>
              <a:t>customization</a:t>
            </a:r>
          </a:p>
          <a:p>
            <a:pPr lvl="2"/>
            <a:endParaRPr lang="en-US" dirty="0"/>
          </a:p>
          <a:p>
            <a:r>
              <a:rPr lang="en-US" dirty="0" err="1" smtClean="0"/>
              <a:t>FlowVisor</a:t>
            </a:r>
            <a:endParaRPr lang="en-US" dirty="0" smtClean="0"/>
          </a:p>
          <a:p>
            <a:pPr lvl="1"/>
            <a:r>
              <a:rPr lang="en-US" dirty="0" smtClean="0"/>
              <a:t>Allocate </a:t>
            </a:r>
            <a:r>
              <a:rPr lang="en-US" dirty="0"/>
              <a:t>a fixed portion of tasks and </a:t>
            </a:r>
            <a:r>
              <a:rPr lang="en-US" dirty="0" smtClean="0"/>
              <a:t>resour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193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5260"/>
            <a:ext cx="8229600" cy="651354"/>
          </a:xfrm>
        </p:spPr>
        <p:txBody>
          <a:bodyPr/>
          <a:lstStyle/>
          <a:p>
            <a:r>
              <a:rPr lang="en-US" dirty="0" smtClean="0"/>
              <a:t>Why Not Testing Channel: orchestr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469726" y="1272067"/>
            <a:ext cx="4040188" cy="639762"/>
          </a:xfrm>
        </p:spPr>
        <p:txBody>
          <a:bodyPr/>
          <a:lstStyle/>
          <a:p>
            <a:r>
              <a:rPr lang="en-US" sz="3200" dirty="0" smtClean="0"/>
              <a:t>What we want is …</a:t>
            </a:r>
            <a:endParaRPr lang="en-US" sz="32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>
          <a:xfrm>
            <a:off x="4645025" y="1234489"/>
            <a:ext cx="4041775" cy="639762"/>
          </a:xfrm>
        </p:spPr>
        <p:txBody>
          <a:bodyPr/>
          <a:lstStyle/>
          <a:p>
            <a:r>
              <a:rPr lang="en-US" sz="3200" dirty="0" smtClean="0"/>
              <a:t>What we have is …</a:t>
            </a:r>
            <a:endParaRPr lang="en-US" sz="32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37" y="2392470"/>
            <a:ext cx="4308953" cy="3231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914" y="2404996"/>
            <a:ext cx="4292253" cy="3219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518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Experiment Specification </a:t>
            </a:r>
            <a:r>
              <a:rPr lang="en-US" sz="4000" dirty="0" smtClean="0"/>
              <a:t>&amp; Triggering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8043" y="1289377"/>
            <a:ext cx="8856662" cy="4121867"/>
          </a:xfrm>
        </p:spPr>
        <p:txBody>
          <a:bodyPr/>
          <a:lstStyle/>
          <a:p>
            <a:r>
              <a:rPr lang="en-US" dirty="0" smtClean="0"/>
              <a:t>A testing should define:</a:t>
            </a:r>
          </a:p>
          <a:p>
            <a:pPr lvl="1"/>
            <a:r>
              <a:rPr lang="en-US" dirty="0" smtClean="0"/>
              <a:t>One or more classes of clients</a:t>
            </a:r>
          </a:p>
          <a:p>
            <a:pPr lvl="1"/>
            <a:r>
              <a:rPr lang="en-US" dirty="0" smtClean="0"/>
              <a:t>Client-wide arrival rate functions</a:t>
            </a:r>
          </a:p>
          <a:p>
            <a:pPr lvl="1"/>
            <a:r>
              <a:rPr lang="en-US" dirty="0" smtClean="0"/>
              <a:t>Client-wide life duration function</a:t>
            </a:r>
          </a:p>
          <a:p>
            <a:r>
              <a:rPr lang="en-US" dirty="0"/>
              <a:t>Triggering </a:t>
            </a:r>
            <a:r>
              <a:rPr lang="en-US" dirty="0" smtClean="0"/>
              <a:t>Condition: prediction based</a:t>
            </a: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424" y="4176507"/>
            <a:ext cx="5096401" cy="816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389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 Trans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nectivity </a:t>
            </a:r>
            <a:r>
              <a:rPr lang="en-US" dirty="0" smtClean="0"/>
              <a:t>Transition</a:t>
            </a:r>
          </a:p>
          <a:p>
            <a:r>
              <a:rPr lang="en-US" dirty="0" err="1"/>
              <a:t>Playbuffer</a:t>
            </a:r>
            <a:r>
              <a:rPr lang="en-US" dirty="0"/>
              <a:t> State </a:t>
            </a:r>
            <a:r>
              <a:rPr lang="en-US" dirty="0" smtClean="0"/>
              <a:t>Transitio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More </a:t>
            </a:r>
            <a:r>
              <a:rPr lang="en-US" dirty="0"/>
              <a:t>details in the paper: </a:t>
            </a:r>
            <a:r>
              <a:rPr lang="en-US" dirty="0" smtClean="0"/>
              <a:t>Replace </a:t>
            </a:r>
            <a:r>
              <a:rPr lang="en-US" dirty="0"/>
              <a:t>Early Departed Clients, Independent Departure Control</a:t>
            </a:r>
          </a:p>
          <a:p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768" y="2132439"/>
            <a:ext cx="6685266" cy="2981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665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hadowStream</a:t>
            </a:r>
            <a:r>
              <a:rPr lang="en-US" dirty="0" smtClean="0"/>
              <a:t> Design Goa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176137" y="993150"/>
            <a:ext cx="2425079" cy="109537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Production networks</a:t>
            </a:r>
            <a:endParaRPr lang="en-US" dirty="0"/>
          </a:p>
          <a:p>
            <a:pPr marL="457200" indent="-45720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124" y="2877247"/>
            <a:ext cx="486920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aseline="0" dirty="0"/>
              <a:t>By </a:t>
            </a:r>
            <a:r>
              <a:rPr lang="en-US" sz="2800" baseline="0" dirty="0" smtClean="0"/>
              <a:t>adding protection and orchestration into production networks, we have ….</a:t>
            </a:r>
            <a:endParaRPr lang="en-US" sz="2800" dirty="0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729976" y="5041323"/>
            <a:ext cx="3754344" cy="868045"/>
          </a:xfrm>
          <a:prstGeom prst="rect">
            <a:avLst/>
          </a:prstGeom>
          <a:solidFill>
            <a:srgbClr val="A9403D"/>
          </a:solidFill>
          <a:ln w="9525">
            <a:solidFill>
              <a:srgbClr val="EEECE1"/>
            </a:solidFill>
            <a:miter lim="800000"/>
            <a:headEnd/>
            <a:tailEnd/>
          </a:ln>
          <a:effectLst>
            <a:outerShdw dist="107763" dir="2700000" algn="ctr" rotWithShape="0">
              <a:srgbClr val="EEECE1">
                <a:alpha val="50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lIns="90488" tIns="137160" rIns="90488" bIns="4445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lvl="0"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Live Testing !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-112" charset="0"/>
              <a:ea typeface="Batang" pitchFamily="18" charset="-127"/>
              <a:cs typeface="Batang" pitchFamily="18" charset="-127"/>
            </a:endParaRPr>
          </a:p>
          <a:p>
            <a:pPr marL="3657600" marR="0" lvl="8" indent="0" algn="ctr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326" y="4519952"/>
            <a:ext cx="3703990" cy="1910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325" y="2730674"/>
            <a:ext cx="3703729" cy="1493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299" y="993150"/>
            <a:ext cx="1655099" cy="1487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477" y="935173"/>
            <a:ext cx="1679326" cy="1544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Content Placeholder 2"/>
          <p:cNvSpPr txBox="1">
            <a:spLocks/>
          </p:cNvSpPr>
          <p:nvPr/>
        </p:nvSpPr>
        <p:spPr bwMode="auto">
          <a:xfrm>
            <a:off x="211744" y="955572"/>
            <a:ext cx="1466744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E7BBD"/>
              </a:buClr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j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j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>
                <a:solidFill>
                  <a:schemeClr val="tx1"/>
                </a:solidFill>
                <a:latin typeface="+mj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686868"/>
                </a:solidFill>
                <a:latin typeface="+mj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sz="4000" dirty="0" err="1" smtClean="0"/>
              <a:t>Testbeds</a:t>
            </a:r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6823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of </a:t>
            </a:r>
            <a:r>
              <a:rPr lang="en-US" dirty="0" smtClean="0"/>
              <a:t>Art: Hybrid Systems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77" y="1434079"/>
            <a:ext cx="5879077" cy="3673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3479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Together : </a:t>
            </a:r>
            <a:r>
              <a:rPr lang="en-US" dirty="0" err="1"/>
              <a:t>ShadowStream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25413" y="990600"/>
            <a:ext cx="8856662" cy="5334000"/>
          </a:xfrm>
        </p:spPr>
        <p:txBody>
          <a:bodyPr/>
          <a:lstStyle/>
          <a:p>
            <a:r>
              <a:rPr lang="en-US" dirty="0" smtClean="0"/>
              <a:t>The first system, in </a:t>
            </a:r>
            <a:r>
              <a:rPr lang="en-US" dirty="0"/>
              <a:t>the context of live </a:t>
            </a:r>
            <a:r>
              <a:rPr lang="en-US" dirty="0" smtClean="0"/>
              <a:t>streaming, that can perform live testing with both protection and orchestration</a:t>
            </a:r>
          </a:p>
          <a:p>
            <a:endParaRPr lang="en-US" dirty="0" smtClean="0"/>
          </a:p>
          <a:p>
            <a:r>
              <a:rPr lang="en-US" dirty="0" smtClean="0"/>
              <a:t>Design the Repair system that can </a:t>
            </a:r>
            <a:r>
              <a:rPr lang="en-US" dirty="0">
                <a:latin typeface="Calibri" pitchFamily="34" charset="0"/>
                <a:cs typeface="Calibri" pitchFamily="34" charset="0"/>
              </a:rPr>
              <a:t>simultaneously </a:t>
            </a:r>
            <a:r>
              <a:rPr lang="en-US" dirty="0" smtClean="0"/>
              <a:t>provide protection and experiment accuracy</a:t>
            </a:r>
          </a:p>
          <a:p>
            <a:endParaRPr lang="en-US" dirty="0" smtClean="0"/>
          </a:p>
          <a:p>
            <a:r>
              <a:rPr lang="en-US" dirty="0" smtClean="0"/>
              <a:t>Fully implemented and evaluat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2027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: Resource Compet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939" y="1102289"/>
            <a:ext cx="8856662" cy="2392473"/>
          </a:xfrm>
        </p:spPr>
        <p:txBody>
          <a:bodyPr/>
          <a:lstStyle/>
          <a:p>
            <a:r>
              <a:rPr lang="en-US" dirty="0" smtClean="0"/>
              <a:t>Repair and Experiment compete on key resource  (client upload bandwidth)</a:t>
            </a:r>
          </a:p>
          <a:p>
            <a:r>
              <a:rPr lang="en-US" dirty="0" smtClean="0"/>
              <a:t>Competition may </a:t>
            </a:r>
            <a:r>
              <a:rPr lang="en-US" dirty="0"/>
              <a:t>lead to </a:t>
            </a:r>
            <a:r>
              <a:rPr lang="en-US" dirty="0" smtClean="0"/>
              <a:t>systematic </a:t>
            </a:r>
            <a:r>
              <a:rPr lang="en-US" dirty="0"/>
              <a:t>underestimation on </a:t>
            </a:r>
            <a:r>
              <a:rPr lang="en-US" dirty="0" smtClean="0"/>
              <a:t>Experiment performance  </a:t>
            </a:r>
            <a:endParaRPr 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78831" y="4358794"/>
            <a:ext cx="3754344" cy="868045"/>
          </a:xfrm>
          <a:prstGeom prst="rect">
            <a:avLst/>
          </a:prstGeom>
          <a:solidFill>
            <a:srgbClr val="A9403D"/>
          </a:solidFill>
          <a:ln w="9525">
            <a:solidFill>
              <a:srgbClr val="EEECE1"/>
            </a:solidFill>
            <a:miter lim="800000"/>
            <a:headEnd/>
            <a:tailEnd/>
          </a:ln>
          <a:effectLst>
            <a:outerShdw dist="107763" dir="2700000" algn="ctr" rotWithShape="0">
              <a:srgbClr val="EEECE1">
                <a:alpha val="50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lIns="90488" tIns="137160" rIns="90488" bIns="4445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lvl="0"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32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How to get around</a:t>
            </a:r>
            <a:r>
              <a:rPr lang="en-US" sz="28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 ?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-112" charset="0"/>
              <a:ea typeface="Batang" pitchFamily="18" charset="-127"/>
              <a:cs typeface="Batang" pitchFamily="18" charset="-127"/>
            </a:endParaRPr>
          </a:p>
          <a:p>
            <a:pPr marL="3657600" marR="0" lvl="8" indent="0" algn="ctr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3318" y="3419604"/>
            <a:ext cx="4124325" cy="290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7334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Live Streaming Background</a:t>
            </a:r>
            <a:endParaRPr lang="en-US" sz="3200" dirty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7763" y="2119313"/>
            <a:ext cx="6848475" cy="77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7" y="3162300"/>
            <a:ext cx="62769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244808" y="5784983"/>
            <a:ext cx="69847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31775" lvl="0" fontAlgn="auto">
              <a:spcBef>
                <a:spcPts val="0"/>
              </a:spcBef>
              <a:spcAft>
                <a:spcPts val="0"/>
              </a:spcAft>
            </a:pPr>
            <a:r>
              <a:rPr lang="en-US" baseline="0" dirty="0" smtClean="0">
                <a:latin typeface="Calibri" pitchFamily="34" charset="0"/>
                <a:ea typeface="Batang" pitchFamily="18" charset="-127"/>
                <a:cs typeface="Calibri" pitchFamily="34" charset="0"/>
              </a:rPr>
              <a:t>We focus on hybrid live streaming systems: CDN + P2P </a:t>
            </a:r>
            <a:endParaRPr lang="en-US" baseline="0" dirty="0">
              <a:latin typeface="Calibri" pitchFamily="34" charset="0"/>
              <a:ea typeface="Batang" pitchFamily="18" charset="-127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134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xperiment Orche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st Experiment Specification &amp; </a:t>
            </a:r>
            <a:r>
              <a:rPr lang="en-US" dirty="0" smtClean="0"/>
              <a:t>Triggering</a:t>
            </a:r>
          </a:p>
          <a:p>
            <a:endParaRPr lang="en-US" dirty="0"/>
          </a:p>
          <a:p>
            <a:r>
              <a:rPr lang="en-US" dirty="0" smtClean="0"/>
              <a:t>Independent </a:t>
            </a:r>
            <a:r>
              <a:rPr lang="en-US" dirty="0"/>
              <a:t>Arrivals </a:t>
            </a:r>
            <a:r>
              <a:rPr lang="en-US" dirty="0" smtClean="0"/>
              <a:t>Control</a:t>
            </a:r>
          </a:p>
          <a:p>
            <a:endParaRPr lang="en-US" dirty="0"/>
          </a:p>
          <a:p>
            <a:r>
              <a:rPr lang="en-US" dirty="0" smtClean="0"/>
              <a:t>Experiment Transition</a:t>
            </a:r>
          </a:p>
          <a:p>
            <a:endParaRPr lang="en-US" dirty="0"/>
          </a:p>
          <a:p>
            <a:r>
              <a:rPr lang="en-US" dirty="0" smtClean="0"/>
              <a:t>Replace </a:t>
            </a:r>
            <a:r>
              <a:rPr lang="en-US" dirty="0"/>
              <a:t>Early </a:t>
            </a:r>
            <a:r>
              <a:rPr lang="en-US" dirty="0" smtClean="0"/>
              <a:t>Departed Clients</a:t>
            </a:r>
          </a:p>
          <a:p>
            <a:endParaRPr lang="en-US" dirty="0"/>
          </a:p>
          <a:p>
            <a:r>
              <a:rPr lang="en-US" dirty="0" smtClean="0"/>
              <a:t>Independent </a:t>
            </a:r>
            <a:r>
              <a:rPr lang="en-US" dirty="0"/>
              <a:t>Departure Control</a:t>
            </a:r>
          </a:p>
        </p:txBody>
      </p:sp>
    </p:spTree>
    <p:extLst>
      <p:ext uri="{BB962C8B-B14F-4D97-AF65-F5344CB8AC3E}">
        <p14:creationId xmlns:p14="http://schemas.microsoft.com/office/powerpoint/2010/main" val="1797997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Illustration</a:t>
            </a:r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825" y="2727869"/>
            <a:ext cx="132397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999" y="2717366"/>
            <a:ext cx="205740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335" y="2695311"/>
            <a:ext cx="210502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685834"/>
              </p:ext>
            </p:extLst>
          </p:nvPr>
        </p:nvGraphicFramePr>
        <p:xfrm>
          <a:off x="4582634" y="3901203"/>
          <a:ext cx="39909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19" name="Visio" r:id="rId7" imgW="3991754" imgH="425520" progId="Visio.Drawing.11">
                  <p:link updateAutomatic="1"/>
                </p:oleObj>
              </mc:Choice>
              <mc:Fallback>
                <p:oleObj name="Visio" r:id="rId7" imgW="3991754" imgH="4255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82634" y="3901203"/>
                        <a:ext cx="3990975" cy="42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5573" y="2737394"/>
            <a:ext cx="20097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2634" y="3348753"/>
            <a:ext cx="398145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516" y="3348753"/>
            <a:ext cx="217170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088322"/>
              </p:ext>
            </p:extLst>
          </p:nvPr>
        </p:nvGraphicFramePr>
        <p:xfrm>
          <a:off x="2411516" y="3901203"/>
          <a:ext cx="219233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0" name="Visio" r:id="rId12" imgW="2191589" imgH="425520" progId="Visio.Drawing.11">
                  <p:link updateAutomatic="1"/>
                </p:oleObj>
              </mc:Choice>
              <mc:Fallback>
                <p:oleObj name="Visio" r:id="rId12" imgW="2191589" imgH="4255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411516" y="3901203"/>
                        <a:ext cx="2192337" cy="42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2784" y="3348753"/>
            <a:ext cx="613410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5310" y="3348753"/>
            <a:ext cx="6134100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909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om Idea to System</a:t>
            </a: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687" y="1680576"/>
            <a:ext cx="8018463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978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ded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413" y="2517732"/>
            <a:ext cx="8856662" cy="2004164"/>
          </a:xfrm>
        </p:spPr>
        <p:txBody>
          <a:bodyPr/>
          <a:lstStyle/>
          <a:p>
            <a:r>
              <a:rPr lang="en-US" dirty="0" smtClean="0"/>
              <a:t>Dynamic Streaming</a:t>
            </a:r>
          </a:p>
          <a:p>
            <a:endParaRPr lang="en-US" dirty="0" smtClean="0"/>
          </a:p>
          <a:p>
            <a:r>
              <a:rPr lang="en-US" dirty="0" smtClean="0"/>
              <a:t>Deterministic Repl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43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1238250"/>
            <a:ext cx="561022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Illustration XX</a:t>
            </a:r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1486814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2600325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6291" y="2701838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685" y="3578659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0816" y="2581342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6291" y="2696066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3559676"/>
            <a:ext cx="464897" cy="571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3633" y="4591050"/>
            <a:ext cx="37147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8688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8794325"/>
              </p:ext>
            </p:extLst>
          </p:nvPr>
        </p:nvGraphicFramePr>
        <p:xfrm>
          <a:off x="250520" y="4065042"/>
          <a:ext cx="8642959" cy="9448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855935"/>
                <a:gridCol w="3144033"/>
                <a:gridCol w="2642991"/>
              </a:tblGrid>
              <a:tr h="870211">
                <a:tc>
                  <a:txBody>
                    <a:bodyPr/>
                    <a:lstStyle/>
                    <a:p>
                      <a:r>
                        <a:rPr lang="en-US" sz="28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ith Connection Limit</a:t>
                      </a:r>
                      <a:endParaRPr lang="en-US" sz="2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err="1" smtClean="0"/>
              <a:t>Testbed</a:t>
            </a:r>
            <a:r>
              <a:rPr lang="en-US" sz="3600" dirty="0" smtClean="0"/>
              <a:t>: Misleading Results at Small Scale</a:t>
            </a:r>
            <a:endParaRPr lang="en-US" sz="36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6399632"/>
              </p:ext>
            </p:extLst>
          </p:nvPr>
        </p:nvGraphicFramePr>
        <p:xfrm>
          <a:off x="237994" y="2431778"/>
          <a:ext cx="2868460" cy="1627433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868460"/>
              </a:tblGrid>
              <a:tr h="682553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</a:tr>
              <a:tr h="68255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roduction</a:t>
                      </a:r>
                      <a:r>
                        <a:rPr lang="en-US" sz="2800" baseline="0" dirty="0" smtClean="0"/>
                        <a:t> Default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5402163"/>
              </p:ext>
            </p:extLst>
          </p:nvPr>
        </p:nvGraphicFramePr>
        <p:xfrm>
          <a:off x="3116892" y="2442574"/>
          <a:ext cx="3133595" cy="161585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133595"/>
              </a:tblGrid>
              <a:tr h="665075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Small-Scale</a:t>
                      </a:r>
                      <a:endParaRPr lang="en-US" sz="2800" dirty="0"/>
                    </a:p>
                  </a:txBody>
                  <a:tcPr/>
                </a:tc>
              </a:tr>
              <a:tr h="950783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7338849"/>
              </p:ext>
            </p:extLst>
          </p:nvPr>
        </p:nvGraphicFramePr>
        <p:xfrm>
          <a:off x="6255931" y="2442574"/>
          <a:ext cx="2622115" cy="161585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622115"/>
              </a:tblGrid>
              <a:tr h="674279"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Large-Scale</a:t>
                      </a:r>
                      <a:endParaRPr lang="en-US" sz="2800" dirty="0"/>
                    </a:p>
                  </a:txBody>
                  <a:tcPr/>
                </a:tc>
              </a:tr>
              <a:tr h="941579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3367140" y="1760153"/>
            <a:ext cx="29931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kern="0" baseline="0" dirty="0" smtClean="0">
                <a:latin typeface="Calibri"/>
                <a:ea typeface="+mj-ea"/>
                <a:cs typeface="+mj-cs"/>
              </a:rPr>
              <a:t>Piece Missing Ratio</a:t>
            </a:r>
            <a:endParaRPr lang="en-US" sz="1800" dirty="0"/>
          </a:p>
        </p:txBody>
      </p:sp>
      <p:sp>
        <p:nvSpPr>
          <p:cNvPr id="12" name="Rectangle 11"/>
          <p:cNvSpPr/>
          <p:nvPr/>
        </p:nvSpPr>
        <p:spPr>
          <a:xfrm>
            <a:off x="4459202" y="4254280"/>
            <a:ext cx="8980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2800" baseline="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3.7%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953881" y="3342753"/>
            <a:ext cx="8980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2800" baseline="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0.7%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953881" y="4271633"/>
            <a:ext cx="10807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2800" baseline="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64.8%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459203" y="3342753"/>
            <a:ext cx="8980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2800" baseline="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3.5%</a:t>
            </a:r>
            <a:endParaRPr lang="en-US" sz="2800" baseline="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570022" y="5417505"/>
            <a:ext cx="8156467" cy="767336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solidFill>
              <a:srgbClr val="EEECE1"/>
            </a:solidFill>
            <a:miter lim="800000"/>
            <a:headEnd/>
            <a:tailEnd/>
          </a:ln>
          <a:effectLst>
            <a:outerShdw dist="107763" dir="2700000" algn="ctr" rotWithShape="0">
              <a:srgbClr val="EEECE1">
                <a:alpha val="50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lIns="90488" tIns="137160" rIns="90488" bIns="4445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Live streaming performance </a:t>
            </a:r>
            <a:r>
              <a:rPr lang="en-US" sz="2800" baseline="0" dirty="0" smtClean="0">
                <a:solidFill>
                  <a:sysClr val="window" lastClr="FFFFFF"/>
                </a:solidFill>
                <a:latin typeface="Calibri" pitchFamily="34" charset="0"/>
                <a:ea typeface="Batang" pitchFamily="18" charset="-127"/>
                <a:cs typeface="Calibri" pitchFamily="34" charset="0"/>
              </a:rPr>
              <a:t>can be highly non-linear.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itchFamily="34" charset="0"/>
              <a:ea typeface="Batang" pitchFamily="18" charset="-127"/>
              <a:cs typeface="Calibri" pitchFamily="34" charset="0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-112" charset="0"/>
              <a:ea typeface="Batang" pitchFamily="18" charset="-127"/>
              <a:cs typeface="Batang" pitchFamily="18" charset="-127"/>
            </a:endParaRPr>
          </a:p>
          <a:p>
            <a:pPr marL="3657600" marR="0" lvl="8" indent="0" algn="ctr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2052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7" grpId="0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5614"/>
            <a:ext cx="9144000" cy="979098"/>
          </a:xfrm>
        </p:spPr>
        <p:txBody>
          <a:bodyPr/>
          <a:lstStyle/>
          <a:p>
            <a:r>
              <a:rPr lang="en-US" sz="3200" dirty="0" err="1"/>
              <a:t>Testbed</a:t>
            </a:r>
            <a:r>
              <a:rPr lang="en-US" sz="3200" dirty="0"/>
              <a:t>: </a:t>
            </a:r>
            <a:r>
              <a:rPr lang="en-US" sz="3200" dirty="0" smtClean="0"/>
              <a:t>Misleading Results due to Missing Features</a:t>
            </a:r>
            <a:endParaRPr lang="en-US" sz="32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7321281"/>
              </p:ext>
            </p:extLst>
          </p:nvPr>
        </p:nvGraphicFramePr>
        <p:xfrm>
          <a:off x="162838" y="1171225"/>
          <a:ext cx="4790746" cy="451834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4790746"/>
              </a:tblGrid>
              <a:tr h="961024">
                <a:tc>
                  <a:txBody>
                    <a:bodyPr/>
                    <a:lstStyle/>
                    <a:p>
                      <a:endParaRPr lang="en-US" sz="2800" dirty="0"/>
                    </a:p>
                  </a:txBody>
                  <a:tcPr/>
                </a:tc>
              </a:tr>
              <a:tr h="987771">
                <a:tc>
                  <a:txBody>
                    <a:bodyPr/>
                    <a:lstStyle/>
                    <a:p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iece Missing Ratio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76251">
                <a:tc>
                  <a:txBody>
                    <a:bodyPr/>
                    <a:lstStyle/>
                    <a:p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# Timed-out Requests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88950">
                <a:tc>
                  <a:txBody>
                    <a:bodyPr/>
                    <a:lstStyle/>
                    <a:p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# Received Duplicate Packets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04344">
                <a:tc>
                  <a:txBody>
                    <a:bodyPr/>
                    <a:lstStyle/>
                    <a:p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# Received Outdated Packets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871980"/>
              </p:ext>
            </p:extLst>
          </p:nvPr>
        </p:nvGraphicFramePr>
        <p:xfrm>
          <a:off x="4960306" y="1180271"/>
          <a:ext cx="1866375" cy="450988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866375"/>
              </a:tblGrid>
              <a:tr h="718894">
                <a:tc>
                  <a:txBody>
                    <a:bodyPr/>
                    <a:lstStyle/>
                    <a:p>
                      <a:pPr algn="ctr"/>
                      <a:r>
                        <a:rPr lang="en-US" sz="2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LAN Style</a:t>
                      </a:r>
                    </a:p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(Same</a:t>
                      </a:r>
                      <a:r>
                        <a:rPr lang="en-US" sz="2800" b="1" kern="1200" baseline="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BW)</a:t>
                      </a:r>
                      <a:endParaRPr lang="en-US" sz="28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972192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5%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64271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04.25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64271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64271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65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5127642"/>
              </p:ext>
            </p:extLst>
          </p:nvPr>
        </p:nvGraphicFramePr>
        <p:xfrm>
          <a:off x="6845016" y="1182358"/>
          <a:ext cx="1898150" cy="4517139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898150"/>
              </a:tblGrid>
              <a:tr h="724423">
                <a:tc>
                  <a:txBody>
                    <a:bodyPr/>
                    <a:lstStyle/>
                    <a:p>
                      <a:pPr algn="ctr"/>
                      <a:r>
                        <a:rPr lang="en-US" sz="2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DSL Style (Same</a:t>
                      </a:r>
                      <a:r>
                        <a:rPr lang="en-US" sz="2800" b="1" kern="1200" baseline="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BW)</a:t>
                      </a:r>
                      <a:endParaRPr lang="en-US" sz="2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951978">
                <a:tc>
                  <a:txBody>
                    <a:bodyPr/>
                    <a:lstStyle/>
                    <a:p>
                      <a:pPr algn="ctr"/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.3%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73427">
                <a:tc>
                  <a:txBody>
                    <a:bodyPr/>
                    <a:lstStyle/>
                    <a:p>
                      <a:pPr algn="ctr"/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548.25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73427">
                <a:tc>
                  <a:txBody>
                    <a:bodyPr/>
                    <a:lstStyle/>
                    <a:p>
                      <a:pPr algn="ctr"/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33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873427">
                <a:tc>
                  <a:txBody>
                    <a:bodyPr/>
                    <a:lstStyle/>
                    <a:p>
                      <a:pPr algn="ctr"/>
                      <a:r>
                        <a:rPr lang="en-US" sz="2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4.20</a:t>
                      </a:r>
                      <a:endParaRPr lang="en-US" sz="28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64242" y="5714399"/>
            <a:ext cx="8550456" cy="767336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solidFill>
              <a:srgbClr val="EEECE1"/>
            </a:solidFill>
            <a:miter lim="800000"/>
            <a:headEnd/>
            <a:tailEnd/>
          </a:ln>
          <a:effectLst>
            <a:outerShdw dist="107763" dir="2700000" algn="ctr" rotWithShape="0">
              <a:srgbClr val="EEECE1">
                <a:alpha val="50000"/>
              </a:srgb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lIns="90488" tIns="137160" rIns="90488" bIns="44450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31775" lvl="0" algn="ctr" fontAlgn="auto">
              <a:spcBef>
                <a:spcPts val="0"/>
              </a:spcBef>
              <a:spcAft>
                <a:spcPts val="0"/>
              </a:spcAft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 pitchFamily="34" charset="0"/>
                <a:ea typeface="Batang" pitchFamily="18" charset="-127"/>
                <a:cs typeface="Calibri" pitchFamily="34" charset="0"/>
              </a:rPr>
              <a:t>Realistic features can have large performance impacts.</a:t>
            </a: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Batang" pitchFamily="18" charset="-127"/>
              <a:cs typeface="Batang" pitchFamily="18" charset="-127"/>
            </a:endParaRPr>
          </a:p>
          <a:p>
            <a:pPr marL="290513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-112" charset="0"/>
              <a:ea typeface="Batang" pitchFamily="18" charset="-127"/>
              <a:cs typeface="Batang" pitchFamily="18" charset="-127"/>
            </a:endParaRPr>
          </a:p>
          <a:p>
            <a:pPr marL="3657600" marR="0" lvl="8" indent="0" algn="ctr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6266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Testing Channel: Lacking </a:t>
            </a:r>
            <a:r>
              <a:rPr lang="en-US" sz="4000" dirty="0" err="1" smtClean="0"/>
              <a:t>QoE</a:t>
            </a:r>
            <a:r>
              <a:rPr lang="en-US" sz="4000" dirty="0" smtClean="0"/>
              <a:t> Protection</a:t>
            </a:r>
            <a:endParaRPr lang="en-US" sz="4000" dirty="0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8315" y="4754735"/>
            <a:ext cx="1186711" cy="1148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528" y="1814513"/>
            <a:ext cx="3728142" cy="2480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720" y="1814513"/>
            <a:ext cx="4105080" cy="24618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5780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8481</TotalTime>
  <Words>4613</Words>
  <Application>Microsoft Office PowerPoint</Application>
  <PresentationFormat>全屏显示(4:3)</PresentationFormat>
  <Paragraphs>793</Paragraphs>
  <Slides>64</Slides>
  <Notes>5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16</vt:i4>
      </vt:variant>
      <vt:variant>
        <vt:lpstr>幻灯片标题</vt:lpstr>
      </vt:variant>
      <vt:variant>
        <vt:i4>64</vt:i4>
      </vt:variant>
    </vt:vector>
  </HeadingPairs>
  <TitlesOfParts>
    <vt:vector size="81" baseType="lpstr">
      <vt:lpstr>Blank Presentation</vt:lpstr>
      <vt:lpstr>\\128.36.233.95\tian\submissions\camera-ready-sigcomm12\Drawing2012.vsd\Drawing\~Page-36\Sheet.2</vt:lpstr>
      <vt:lpstr>\\128.36.233.95\tian\submissions\camera-ready-sigcomm12\Drawing2012.vsd\Drawing\~Page-36\Sheet.15</vt:lpstr>
      <vt:lpstr>\\128.36.233.95\tian\submissions\camera-ready-sigcomm12\Drawing2012.vsd\Drawing\~Page-36\Sheet.20</vt:lpstr>
      <vt:lpstr>\\128.36.233.95\tian\submissions\camera-ready-sigcomm12\Drawing2012.vsd\Drawing\~Page-36\Sheet.33</vt:lpstr>
      <vt:lpstr>\\128.36.233.95\tian\submissions\camera-ready-sigcomm12\Drawing2012.vsd\Drawing\~Page-36\Sheet.15</vt:lpstr>
      <vt:lpstr>\\128.36.233.95\tian\submissions\camera-ready-sigcomm12\Drawing2012.vsd\Drawing\~Page-36\Sheet.20</vt:lpstr>
      <vt:lpstr>\\128.36.233.95\tian\submissions\camera-ready-sigcomm12\Drawing2012.vsd\Drawing\~Page-36\Sheet.20</vt:lpstr>
      <vt:lpstr>\\128.36.233.95\tian\submissions\camera-ready-sigcomm12\Drawing2012.vsd\Drawing\~Page-36\Sheet.15</vt:lpstr>
      <vt:lpstr>\\128.36.233.95\tian\submissions\camera-ready-sigcomm12\Drawing2012.vsd\Drawing\~Page-36\Sheet.35</vt:lpstr>
      <vt:lpstr>\\128.36.233.95\tian\submissions\camera-ready-sigcomm12\Drawing2012.vsd\Drawing\~Page-36\Sheet.15</vt:lpstr>
      <vt:lpstr>\\128.36.233.95\tian\submissions\camera-ready-sigcomm12\Drawing2012.vsd\Drawing\~Page-36\Sheet.20</vt:lpstr>
      <vt:lpstr>\\128.36.233.95\tian\submissions\camera-ready-sigcomm12\Drawing2012.vsd\Drawing\~Page-32\Sheet.138</vt:lpstr>
      <vt:lpstr>\\128.36.233.95\tian\submissions\camera-ready-sigcomm12\Drawing2012.vsd\Drawing\~Page-32\Sheet.139</vt:lpstr>
      <vt:lpstr>\\128.36.233.95\tian\submissions\camera-ready-sigcomm12\Drawing2012.vsd\Drawing\~Page-32\Sheet.140</vt:lpstr>
      <vt:lpstr>\\128.36.233.95\tian\submissions\camera-ready-sigcomm12\Drawing2012.vsd\Drawing\~Page-31\水平.4</vt:lpstr>
      <vt:lpstr>\\128.36.233.95\tian\submissions\camera-ready-sigcomm12\Drawing2012.vsd\Drawing\~Page-31\水平.26</vt:lpstr>
      <vt:lpstr>ShadowStream: Performance Evaluation as a Capability in Production Internet Live Streaming Networks</vt:lpstr>
      <vt:lpstr>Live Streaming is a Major Internet App</vt:lpstr>
      <vt:lpstr>Poor Performance After Updates</vt:lpstr>
      <vt:lpstr>Don’t We Already Have …</vt:lpstr>
      <vt:lpstr>Live Streaming Background</vt:lpstr>
      <vt:lpstr>Live Streaming Background</vt:lpstr>
      <vt:lpstr>Testbed: Misleading Results at Small Scale</vt:lpstr>
      <vt:lpstr>Testbed: Misleading Results due to Missing Features</vt:lpstr>
      <vt:lpstr>Testing Channel: Lacking QoE Protection</vt:lpstr>
      <vt:lpstr>Testing Channel: Lacking Orchestration</vt:lpstr>
      <vt:lpstr>ShadowStream Design Goal</vt:lpstr>
      <vt:lpstr>Roadmap</vt:lpstr>
      <vt:lpstr>Protection: Basic Scheme</vt:lpstr>
      <vt:lpstr>Example Illustration: E Success</vt:lpstr>
      <vt:lpstr>Example Illustration: E Success</vt:lpstr>
      <vt:lpstr>Example Illustration: E Success</vt:lpstr>
      <vt:lpstr>Example Illustration: E Fail</vt:lpstr>
      <vt:lpstr>Example Illustration: E Fail</vt:lpstr>
      <vt:lpstr>Example Illustration: E Fail</vt:lpstr>
      <vt:lpstr>Example Illustration: E Fail</vt:lpstr>
      <vt:lpstr>How to Repair?</vt:lpstr>
      <vt:lpstr>How to Repair?</vt:lpstr>
      <vt:lpstr>R= Production: Resource Competition</vt:lpstr>
      <vt:lpstr>R= Production: Misleading Result</vt:lpstr>
      <vt:lpstr>Putting Together: PCE</vt:lpstr>
      <vt:lpstr>Putting Together: PCE</vt:lpstr>
      <vt:lpstr>Implementing PCE</vt:lpstr>
      <vt:lpstr>Implementing PCE: base observation</vt:lpstr>
      <vt:lpstr>Client Components</vt:lpstr>
      <vt:lpstr>Roadmap</vt:lpstr>
      <vt:lpstr>Orchestration Challenges</vt:lpstr>
      <vt:lpstr>Transparent Orchestration Idea</vt:lpstr>
      <vt:lpstr>Transparent Orchestration Idea</vt:lpstr>
      <vt:lpstr>Transparent Orchestration Idea</vt:lpstr>
      <vt:lpstr>Distributed Activation of Testing</vt:lpstr>
      <vt:lpstr>Orchestrator Components</vt:lpstr>
      <vt:lpstr>Roadmap</vt:lpstr>
      <vt:lpstr>Software Implementation</vt:lpstr>
      <vt:lpstr>Experimental Opportunities</vt:lpstr>
      <vt:lpstr>Protection and Accuracy</vt:lpstr>
      <vt:lpstr>Protection and Accuracy</vt:lpstr>
      <vt:lpstr>Orchestration: Distributed Activation</vt:lpstr>
      <vt:lpstr>Utility on Top: Deterministic Replay</vt:lpstr>
      <vt:lpstr>Roadmap</vt:lpstr>
      <vt:lpstr>Contributions</vt:lpstr>
      <vt:lpstr>Future Work</vt:lpstr>
      <vt:lpstr>Adaptive Rate Streaming Repair</vt:lpstr>
      <vt:lpstr>PowerPoint 演示文稿</vt:lpstr>
      <vt:lpstr>Questions?</vt:lpstr>
      <vt:lpstr>backup</vt:lpstr>
      <vt:lpstr>Poor Performance After Updates</vt:lpstr>
      <vt:lpstr>Related Work</vt:lpstr>
      <vt:lpstr>Why Not Testing Channel: orchestration</vt:lpstr>
      <vt:lpstr>Experiment Specification &amp; Triggering</vt:lpstr>
      <vt:lpstr>Experiment Transition</vt:lpstr>
      <vt:lpstr>ShadowStream Design Goal</vt:lpstr>
      <vt:lpstr>State of Art: Hybrid Systems</vt:lpstr>
      <vt:lpstr>Putting Together : ShadowStream</vt:lpstr>
      <vt:lpstr>Problem: Resource Competition</vt:lpstr>
      <vt:lpstr>Experiment Orchestration</vt:lpstr>
      <vt:lpstr>Example Illustration</vt:lpstr>
      <vt:lpstr>From Idea to System</vt:lpstr>
      <vt:lpstr>Extended Works</vt:lpstr>
      <vt:lpstr>Example Illustration XX</vt:lpstr>
    </vt:vector>
  </TitlesOfParts>
  <Company>Yale University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ywang</cp:lastModifiedBy>
  <cp:revision>1052</cp:revision>
  <cp:lastPrinted>2011-12-21T04:26:34Z</cp:lastPrinted>
  <dcterms:modified xsi:type="dcterms:W3CDTF">2012-08-16T06:01:40Z</dcterms:modified>
</cp:coreProperties>
</file>